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533407854"/>
        <w:docPartObj>
          <w:docPartGallery w:val="Cover Pages"/>
          <w:docPartUnique/>
        </w:docPartObj>
      </w:sdtPr>
      <w:sdtEndPr/>
      <w:sdtContent>
        <w:p w:rsidR="00041856" w:rsidRDefault="00041856">
          <w:r>
            <w:rPr>
              <w:noProof/>
              <w:lang w:eastAsia="ru-RU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Группа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Прямоугольник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Прямоугольник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7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group w14:anchorId="26D3D23B" id="Группа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">
                    <v:shape id="Прямоугольник 51" o:spid="_x0000_s1027" style="position:absolute;width:73152;height:11303;visibility:visible;mso-wrap-style:square;v-text-anchor:middle" coordsize="7312660,11296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ze/sYA&#10;AADcAAAADwAAAGRycy9kb3ducmV2LnhtbESPQWvDMAyF74P9B6PBbquzQkfJ6pYxKA07rKztobuJ&#10;WI3TxXawtTT999VhsJvEe3rv02I1+k4NlHIbg4HnSQGKQh1tGxoDh/36aQ4qMwaLXQxk4EoZVsv7&#10;uwWWNl7CFw07bpSEhFyiAcfcl1rn2pHHPIk9BdFOMXlkWVOjbcKLhPtOT4viRXtsgzQ47OndUf2z&#10;+/UGth/DvOLrlNKnO27WqZqdefNtzOPD+PYKimnkf/PfdWUFfyb48oxMo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Hze/sYAAADcAAAADwAAAAAAAAAAAAAAAACYAgAAZHJz&#10;L2Rvd25yZXYueG1sUEsFBgAAAAAEAAQA9QAAAIsD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Прямоугольник 151" o:spid="_x0000_s1028" style="position:absolute;width:73152;height:121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FUPMMA&#10;AADcAAAADwAAAGRycy9kb3ducmV2LnhtbERPTWvCQBC9C/6HZQrezEbFENKsUkXBk7a2UHobsmMS&#10;mp2N2TXGf98tFHqbx/ucfD2YRvTUudqyglkUgyAurK65VPDxvp+mIJxH1thYJgUPcrBejUc5Ztre&#10;+Y36sy9FCGGXoYLK+zaT0hUVGXSRbYkDd7GdQR9gV0rd4T2Em0bO4ziRBmsODRW2tK2o+D7fjILj&#10;bisvyWNvrov067TZNf3nqzkpNXkaXp5BeBr8v/jPfdBh/nIGv8+EC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FUPMMAAADcAAAADwAAAAAAAAAAAAAAAACYAgAAZHJzL2Rv&#10;d25yZXYueG1sUEsFBgAAAAAEAAQA9QAAAIgDAAAAAA==&#10;" stroked="f" strokeweight="1pt">
                      <v:fill r:id="rId8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:rsidR="00041856" w:rsidRDefault="00B25CF5">
          <w:r>
            <w:rPr>
              <w:noProof/>
              <w:lang w:eastAsia="ru-RU"/>
            </w:rPr>
            <mc:AlternateContent>
              <mc:Choice Requires="wps">
                <w:drawing>
                  <wp:anchor distT="45720" distB="45720" distL="114300" distR="114300" simplePos="0" relativeHeight="251667456" behindDoc="0" locked="0" layoutInCell="1" allowOverlap="1">
                    <wp:simplePos x="0" y="0"/>
                    <wp:positionH relativeFrom="column">
                      <wp:posOffset>5172075</wp:posOffset>
                    </wp:positionH>
                    <wp:positionV relativeFrom="paragraph">
                      <wp:posOffset>4705350</wp:posOffset>
                    </wp:positionV>
                    <wp:extent cx="1057275" cy="323850"/>
                    <wp:effectExtent l="0" t="0" r="9525" b="0"/>
                    <wp:wrapSquare wrapText="bothSides"/>
                    <wp:docPr id="4" name="Надпись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057275" cy="323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32887" w:rsidRPr="00B25CF5" w:rsidRDefault="00332887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8"/>
                                    <w:szCs w:val="28"/>
                                  </w:rPr>
                                </w:pPr>
                                <w:r w:rsidRPr="00B25CF5">
                                  <w:rPr>
                                    <w:rFonts w:ascii="Times New Roman" w:hAnsi="Times New Roman" w:cs="Times New Roman"/>
                                    <w:b/>
                                    <w:sz w:val="28"/>
                                    <w:szCs w:val="28"/>
                                  </w:rPr>
                                  <w:t>Версия 1.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2" o:spid="_x0000_s1026" type="#_x0000_t202" style="position:absolute;margin-left:407.25pt;margin-top:370.5pt;width:83.25pt;height:25.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" stroked="f">
                    <v:textbox>
                      <w:txbxContent>
                        <w:p w:rsidR="00332887" w:rsidRPr="00B25CF5" w:rsidRDefault="00332887">
                          <w:pPr>
                            <w:rPr>
                              <w:rFonts w:ascii="Times New Roman" w:hAnsi="Times New Roman" w:cs="Times New Roman"/>
                              <w:b/>
                              <w:sz w:val="28"/>
                              <w:szCs w:val="28"/>
                            </w:rPr>
                          </w:pPr>
                          <w:r w:rsidRPr="00B25CF5">
                            <w:rPr>
                              <w:rFonts w:ascii="Times New Roman" w:hAnsi="Times New Roman" w:cs="Times New Roman"/>
                              <w:b/>
                              <w:sz w:val="28"/>
                              <w:szCs w:val="28"/>
                            </w:rPr>
                            <w:t>Версия 1.0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45720" distB="45720" distL="114300" distR="114300" simplePos="0" relativeHeight="251665408" behindDoc="0" locked="0" layoutInCell="1" allowOverlap="1">
                    <wp:simplePos x="0" y="0"/>
                    <wp:positionH relativeFrom="margin">
                      <wp:align>center</wp:align>
                    </wp:positionH>
                    <wp:positionV relativeFrom="paragraph">
                      <wp:posOffset>3819525</wp:posOffset>
                    </wp:positionV>
                    <wp:extent cx="6276975" cy="1404620"/>
                    <wp:effectExtent l="0" t="0" r="9525" b="0"/>
                    <wp:wrapSquare wrapText="bothSides"/>
                    <wp:docPr id="217" name="Надпись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276975" cy="14046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32887" w:rsidRDefault="00FB0A73" w:rsidP="00B25CF5">
                                <w:pPr>
                                  <w:jc w:val="center"/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b/>
                                      <w:caps/>
                                      <w:color w:val="5B9BD5" w:themeColor="accent1"/>
                                      <w:sz w:val="44"/>
                                      <w:szCs w:val="44"/>
                                    </w:rPr>
                                    <w:alias w:val="Название"/>
                                    <w:tag w:val=""/>
                                    <w:id w:val="-53218472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332887" w:rsidRPr="00C85EC3">
                                      <w:rPr>
                                        <w:rFonts w:ascii="Times New Roman" w:hAnsi="Times New Roman" w:cs="Times New Roman"/>
                                        <w:b/>
                                        <w:caps/>
                                        <w:color w:val="5B9BD5" w:themeColor="accent1"/>
                                        <w:sz w:val="44"/>
                                        <w:szCs w:val="44"/>
                                      </w:rPr>
                                      <w:t xml:space="preserve">Описание работы API </w:t>
                                    </w:r>
                                    <w:r w:rsidR="00332887" w:rsidRPr="00C85EC3">
                                      <w:rPr>
                                        <w:rFonts w:ascii="Times New Roman" w:hAnsi="Times New Roman" w:cs="Times New Roman"/>
                                        <w:b/>
                                        <w:caps/>
                                        <w:color w:val="5B9BD5" w:themeColor="accent1"/>
                                        <w:sz w:val="44"/>
                                        <w:szCs w:val="44"/>
                                      </w:rPr>
                                      <w:br/>
                                      <w:t>продукта «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caps/>
                                        <w:color w:val="5B9BD5" w:themeColor="accent1"/>
                                        <w:sz w:val="44"/>
                                        <w:szCs w:val="44"/>
                                      </w:rPr>
                                      <w:t>ФЗ МИКРОКРЕДИТ</w:t>
                                    </w:r>
                                    <w:r w:rsidR="00332887" w:rsidRPr="00C85EC3">
                                      <w:rPr>
                                        <w:rFonts w:ascii="Times New Roman" w:hAnsi="Times New Roman" w:cs="Times New Roman"/>
                                        <w:b/>
                                        <w:caps/>
                                        <w:color w:val="5B9BD5" w:themeColor="accent1"/>
                                        <w:sz w:val="44"/>
                                        <w:szCs w:val="44"/>
                                      </w:rPr>
                                      <w:t>»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27" type="#_x0000_t202" style="position:absolute;margin-left:0;margin-top:300.75pt;width:494.25pt;height:110.6pt;z-index:251665408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" stroked="f">
                    <v:textbox style="mso-fit-shape-to-text:t">
                      <w:txbxContent>
                        <w:p w:rsidR="00332887" w:rsidRDefault="00FB0A73" w:rsidP="00B25CF5">
                          <w:pPr>
                            <w:jc w:val="center"/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b/>
                                <w:caps/>
                                <w:color w:val="5B9BD5" w:themeColor="accent1"/>
                                <w:sz w:val="44"/>
                                <w:szCs w:val="44"/>
                              </w:rPr>
                              <w:alias w:val="Название"/>
                              <w:tag w:val=""/>
                              <w:id w:val="-53218472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332887" w:rsidRPr="00C85EC3">
                                <w:rPr>
                                  <w:rFonts w:ascii="Times New Roman" w:hAnsi="Times New Roman" w:cs="Times New Roman"/>
                                  <w:b/>
                                  <w:caps/>
                                  <w:color w:val="5B9BD5" w:themeColor="accent1"/>
                                  <w:sz w:val="44"/>
                                  <w:szCs w:val="44"/>
                                </w:rPr>
                                <w:t xml:space="preserve">Описание работы API </w:t>
                              </w:r>
                              <w:r w:rsidR="00332887" w:rsidRPr="00C85EC3">
                                <w:rPr>
                                  <w:rFonts w:ascii="Times New Roman" w:hAnsi="Times New Roman" w:cs="Times New Roman"/>
                                  <w:b/>
                                  <w:caps/>
                                  <w:color w:val="5B9BD5" w:themeColor="accent1"/>
                                  <w:sz w:val="44"/>
                                  <w:szCs w:val="44"/>
                                </w:rPr>
                                <w:br/>
                                <w:t>продукта «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caps/>
                                  <w:color w:val="5B9BD5" w:themeColor="accent1"/>
                                  <w:sz w:val="44"/>
                                  <w:szCs w:val="44"/>
                                </w:rPr>
                                <w:t>ФЗ МИКРОКРЕДИТ</w:t>
                              </w:r>
                              <w:r w:rsidR="00332887" w:rsidRPr="00C85EC3">
                                <w:rPr>
                                  <w:rFonts w:ascii="Times New Roman" w:hAnsi="Times New Roman" w:cs="Times New Roman"/>
                                  <w:b/>
                                  <w:caps/>
                                  <w:color w:val="5B9BD5" w:themeColor="accent1"/>
                                  <w:sz w:val="44"/>
                                  <w:szCs w:val="44"/>
                                </w:rPr>
                                <w:t>»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041856">
            <w:rPr>
              <w:noProof/>
              <w:lang w:eastAsia="ru-RU"/>
            </w:rPr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905125</wp:posOffset>
                </wp:positionH>
                <wp:positionV relativeFrom="paragraph">
                  <wp:posOffset>8877300</wp:posOffset>
                </wp:positionV>
                <wp:extent cx="923925" cy="447675"/>
                <wp:effectExtent l="0" t="0" r="9525" b="9525"/>
                <wp:wrapSquare wrapText="bothSides"/>
                <wp:docPr id="2" name="Рисунок 2" descr="из подписи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 descr="из подписи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r:link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392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041856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0015303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1856" w:rsidRPr="00151985" w:rsidRDefault="00041856" w:rsidP="004A0152">
          <w:pPr>
            <w:pStyle w:val="a9"/>
            <w:jc w:val="center"/>
            <w:rPr>
              <w:rFonts w:ascii="Times New Roman" w:hAnsi="Times New Roman" w:cs="Times New Roman"/>
              <w:b/>
              <w:sz w:val="36"/>
              <w:szCs w:val="36"/>
            </w:rPr>
          </w:pPr>
          <w:r w:rsidRPr="00151985">
            <w:rPr>
              <w:rFonts w:ascii="Times New Roman" w:hAnsi="Times New Roman" w:cs="Times New Roman"/>
              <w:b/>
              <w:sz w:val="36"/>
              <w:szCs w:val="36"/>
            </w:rPr>
            <w:t>Оглавление</w:t>
          </w:r>
        </w:p>
        <w:p w:rsidR="004F7680" w:rsidRDefault="0004185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941957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 xml:space="preserve">Порядок взаимодействия с </w:t>
            </w:r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  <w:lang w:val="en-US"/>
              </w:rPr>
              <w:t>API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57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3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58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Используемые обозначения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58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4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59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Методы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59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5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0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Аутентификация пользователя в системе Вирту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0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5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1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1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5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2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Запрос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2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5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3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твет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3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5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4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шибки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4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5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5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Получение справочных значений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5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6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6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6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6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7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Запрос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7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6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8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твет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8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6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69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шибки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69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7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0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Справочники продукт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0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7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1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Расчет поли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1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2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2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3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Запрос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3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4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твет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4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5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шибки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5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6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Пример запро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6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7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Сохранение поли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7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0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8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8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0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79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Запрос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79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0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0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твет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0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0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1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шибки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1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1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2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Пример запро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2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1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3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бновление сохраненного поли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3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2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4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4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2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5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Запрос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5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2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6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твет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6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2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7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шибки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7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2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8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Пример запро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8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2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89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Акцептация поли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89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4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0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0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4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1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Запрос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1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5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2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твет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2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5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3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шибки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3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6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4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Пример запро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4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6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5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Аннулирование поли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5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6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6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7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Запрос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7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8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твет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8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1999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шибки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1999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8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0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Печать поли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0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9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1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1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9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2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Запрос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2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9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3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твет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3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9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4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шибки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4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19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5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 модели поли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5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20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6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 полей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6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20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7" w:history="1">
            <w:r w:rsidR="004F7680" w:rsidRPr="002638A1">
              <w:rPr>
                <w:rStyle w:val="a6"/>
                <w:b/>
                <w:noProof/>
              </w:rPr>
              <w:t>Объект</w:t>
            </w:r>
            <w:r w:rsidR="004F7680" w:rsidRPr="002638A1">
              <w:rPr>
                <w:rStyle w:val="a6"/>
                <w:b/>
                <w:noProof/>
                <w:lang w:val="en-US"/>
              </w:rPr>
              <w:t xml:space="preserve"> </w:t>
            </w:r>
            <w:r w:rsidR="004F7680" w:rsidRPr="002638A1">
              <w:rPr>
                <w:rStyle w:val="a6"/>
                <w:b/>
                <w:noProof/>
              </w:rPr>
              <w:t>полиса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7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23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8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 модели результата запроса значений справочников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8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36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4F7680" w:rsidRDefault="00FB0A73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1942009" w:history="1">
            <w:r w:rsidR="004F7680" w:rsidRPr="002638A1">
              <w:rPr>
                <w:rStyle w:val="a6"/>
                <w:rFonts w:ascii="Times New Roman" w:hAnsi="Times New Roman" w:cs="Times New Roman"/>
                <w:b/>
                <w:noProof/>
              </w:rPr>
              <w:t>Описание полей</w:t>
            </w:r>
            <w:r w:rsidR="004F7680">
              <w:rPr>
                <w:noProof/>
                <w:webHidden/>
              </w:rPr>
              <w:tab/>
            </w:r>
            <w:r w:rsidR="004F7680">
              <w:rPr>
                <w:noProof/>
                <w:webHidden/>
              </w:rPr>
              <w:fldChar w:fldCharType="begin"/>
            </w:r>
            <w:r w:rsidR="004F7680">
              <w:rPr>
                <w:noProof/>
                <w:webHidden/>
              </w:rPr>
              <w:instrText xml:space="preserve"> PAGEREF _Toc11942009 \h </w:instrText>
            </w:r>
            <w:r w:rsidR="004F7680">
              <w:rPr>
                <w:noProof/>
                <w:webHidden/>
              </w:rPr>
            </w:r>
            <w:r w:rsidR="004F7680">
              <w:rPr>
                <w:noProof/>
                <w:webHidden/>
              </w:rPr>
              <w:fldChar w:fldCharType="separate"/>
            </w:r>
            <w:r w:rsidR="004F7680">
              <w:rPr>
                <w:noProof/>
                <w:webHidden/>
              </w:rPr>
              <w:t>36</w:t>
            </w:r>
            <w:r w:rsidR="004F7680">
              <w:rPr>
                <w:noProof/>
                <w:webHidden/>
              </w:rPr>
              <w:fldChar w:fldCharType="end"/>
            </w:r>
          </w:hyperlink>
        </w:p>
        <w:p w:rsidR="00041856" w:rsidRDefault="00041856">
          <w:r>
            <w:rPr>
              <w:b/>
              <w:bCs/>
            </w:rPr>
            <w:fldChar w:fldCharType="end"/>
          </w:r>
        </w:p>
      </w:sdtContent>
    </w:sdt>
    <w:p w:rsidR="004A0152" w:rsidRDefault="004A0152">
      <w:r>
        <w:br w:type="page"/>
      </w:r>
    </w:p>
    <w:p w:rsidR="00F82157" w:rsidRPr="00741E8D" w:rsidRDefault="00F82157" w:rsidP="00F82157">
      <w:pPr>
        <w:pStyle w:val="1"/>
        <w:jc w:val="center"/>
        <w:rPr>
          <w:rFonts w:ascii="Times New Roman" w:hAnsi="Times New Roman" w:cs="Times New Roman"/>
          <w:b/>
          <w:sz w:val="36"/>
          <w:szCs w:val="36"/>
        </w:rPr>
      </w:pPr>
      <w:bookmarkStart w:id="0" w:name="_Toc11941957"/>
      <w:r>
        <w:rPr>
          <w:rFonts w:ascii="Times New Roman" w:hAnsi="Times New Roman" w:cs="Times New Roman"/>
          <w:b/>
          <w:sz w:val="36"/>
          <w:szCs w:val="36"/>
        </w:rPr>
        <w:lastRenderedPageBreak/>
        <w:t xml:space="preserve">Порядок взаимодействия с 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API</w:t>
      </w:r>
      <w:bookmarkEnd w:id="0"/>
    </w:p>
    <w:p w:rsidR="00A52C86" w:rsidRPr="00741E8D" w:rsidRDefault="00A52C86" w:rsidP="00A52C86"/>
    <w:p w:rsidR="00A52C86" w:rsidRDefault="00A52C86" w:rsidP="00A52C86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д отправкой запросов необходимо </w:t>
      </w:r>
      <w:hyperlink w:anchor="_Аутентификация_пользователя_в" w:history="1">
        <w:r w:rsidRPr="00503073">
          <w:rPr>
            <w:rStyle w:val="a6"/>
            <w:rFonts w:ascii="Times New Roman" w:hAnsi="Times New Roman" w:cs="Times New Roman"/>
            <w:sz w:val="28"/>
            <w:szCs w:val="28"/>
          </w:rPr>
          <w:t>авторизоваться в системе</w:t>
        </w:r>
      </w:hyperlink>
      <w:r>
        <w:rPr>
          <w:rFonts w:ascii="Times New Roman" w:hAnsi="Times New Roman" w:cs="Times New Roman"/>
          <w:sz w:val="28"/>
          <w:szCs w:val="28"/>
        </w:rPr>
        <w:t>. Возможны следующие варианты порядка отправки запросов на сервер после авторизации с отправкой пред заполненного объекта полиса:</w:t>
      </w:r>
    </w:p>
    <w:p w:rsidR="00A52C86" w:rsidRDefault="00FB0A73" w:rsidP="00A52C86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hyperlink w:anchor="_Расчет_полиса" w:history="1">
        <w:r w:rsidR="00A52C86" w:rsidRPr="00A52C86">
          <w:rPr>
            <w:rStyle w:val="a6"/>
            <w:rFonts w:ascii="Times New Roman" w:hAnsi="Times New Roman" w:cs="Times New Roman"/>
            <w:sz w:val="28"/>
            <w:szCs w:val="28"/>
          </w:rPr>
          <w:t>Расчет полиса</w:t>
        </w:r>
      </w:hyperlink>
      <w:r w:rsidR="00A52C86">
        <w:rPr>
          <w:rFonts w:ascii="Times New Roman" w:hAnsi="Times New Roman" w:cs="Times New Roman"/>
          <w:sz w:val="28"/>
          <w:szCs w:val="28"/>
        </w:rPr>
        <w:t xml:space="preserve"> - не является обязательным, используется для котировки</w:t>
      </w:r>
    </w:p>
    <w:p w:rsidR="00A52C86" w:rsidRDefault="00FB0A73" w:rsidP="00A52C86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hyperlink w:anchor="_Сохранение_полиса" w:history="1">
        <w:r w:rsidR="00A52C86" w:rsidRPr="00A52C86">
          <w:rPr>
            <w:rStyle w:val="a6"/>
            <w:rFonts w:ascii="Times New Roman" w:hAnsi="Times New Roman" w:cs="Times New Roman"/>
            <w:sz w:val="28"/>
            <w:szCs w:val="28"/>
          </w:rPr>
          <w:t>Сохранение полиса</w:t>
        </w:r>
      </w:hyperlink>
    </w:p>
    <w:p w:rsidR="00A52C86" w:rsidRDefault="00FB0A73" w:rsidP="00A52C86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hyperlink w:anchor="_Обновление_сохраненного_полиса" w:history="1">
        <w:r w:rsidR="00A52C86" w:rsidRPr="00A52C86">
          <w:rPr>
            <w:rStyle w:val="a6"/>
            <w:rFonts w:ascii="Times New Roman" w:hAnsi="Times New Roman" w:cs="Times New Roman"/>
            <w:sz w:val="28"/>
            <w:szCs w:val="28"/>
          </w:rPr>
          <w:t>Обновление сохраненного полиса</w:t>
        </w:r>
      </w:hyperlink>
      <w:r w:rsidR="00A52C86">
        <w:rPr>
          <w:rFonts w:ascii="Times New Roman" w:hAnsi="Times New Roman" w:cs="Times New Roman"/>
          <w:sz w:val="28"/>
          <w:szCs w:val="28"/>
        </w:rPr>
        <w:t xml:space="preserve"> - в случае необходимости корректировки данных</w:t>
      </w:r>
    </w:p>
    <w:p w:rsidR="00A52C86" w:rsidRDefault="00FB0A73" w:rsidP="00A52C86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hyperlink w:anchor="_Печать_полиса" w:history="1">
        <w:r w:rsidR="00A52C86" w:rsidRPr="00A52C86">
          <w:rPr>
            <w:rStyle w:val="a6"/>
            <w:rFonts w:ascii="Times New Roman" w:hAnsi="Times New Roman" w:cs="Times New Roman"/>
            <w:sz w:val="28"/>
            <w:szCs w:val="28"/>
          </w:rPr>
          <w:t>Печать образца полиса</w:t>
        </w:r>
      </w:hyperlink>
    </w:p>
    <w:p w:rsidR="00A52C86" w:rsidRDefault="00FB0A73" w:rsidP="00A52C86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hyperlink w:anchor="_Акцептация_полиса" w:history="1">
        <w:r w:rsidR="00503073" w:rsidRPr="00503073">
          <w:rPr>
            <w:rStyle w:val="a6"/>
            <w:rFonts w:ascii="Times New Roman" w:hAnsi="Times New Roman" w:cs="Times New Roman"/>
            <w:sz w:val="28"/>
            <w:szCs w:val="28"/>
          </w:rPr>
          <w:t>Акцептация полиса</w:t>
        </w:r>
      </w:hyperlink>
    </w:p>
    <w:p w:rsidR="00503073" w:rsidRDefault="00FB0A73" w:rsidP="00A52C86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hyperlink w:anchor="_Печать_полиса" w:history="1">
        <w:r w:rsidR="00503073" w:rsidRPr="00503073">
          <w:rPr>
            <w:rStyle w:val="a6"/>
            <w:rFonts w:ascii="Times New Roman" w:hAnsi="Times New Roman" w:cs="Times New Roman"/>
            <w:sz w:val="28"/>
            <w:szCs w:val="28"/>
          </w:rPr>
          <w:t>Печать оригинала полиса</w:t>
        </w:r>
      </w:hyperlink>
    </w:p>
    <w:p w:rsidR="00503073" w:rsidRPr="00826B4D" w:rsidRDefault="00FB0A73" w:rsidP="00A52C86">
      <w:pPr>
        <w:pStyle w:val="a4"/>
        <w:numPr>
          <w:ilvl w:val="0"/>
          <w:numId w:val="5"/>
        </w:numPr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Аннулирование_полиса" w:history="1">
        <w:r w:rsidR="00503073" w:rsidRPr="00503073">
          <w:rPr>
            <w:rStyle w:val="a6"/>
            <w:rFonts w:ascii="Times New Roman" w:hAnsi="Times New Roman" w:cs="Times New Roman"/>
            <w:sz w:val="28"/>
            <w:szCs w:val="28"/>
          </w:rPr>
          <w:t>Аннулирование полиса</w:t>
        </w:r>
      </w:hyperlink>
    </w:p>
    <w:p w:rsidR="00826B4D" w:rsidRDefault="00826B4D" w:rsidP="00826B4D">
      <w:pPr>
        <w:jc w:val="center"/>
      </w:pPr>
      <w:r>
        <w:object w:dxaOrig="14745" w:dyaOrig="3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5.6pt;height:2in" o:ole="">
            <v:imagedata r:id="rId11" o:title=""/>
          </v:shape>
          <o:OLEObject Type="Embed" ProgID="Visio.Drawing.15" ShapeID="_x0000_i1025" DrawAspect="Content" ObjectID="_1625664540" r:id="rId12"/>
        </w:object>
      </w:r>
    </w:p>
    <w:p w:rsidR="00826B4D" w:rsidRPr="001323B0" w:rsidRDefault="00826B4D" w:rsidP="00826B4D">
      <w:pPr>
        <w:pStyle w:val="a"/>
      </w:pPr>
      <w:r>
        <w:t>Диаграмма состояний страхового полиса</w:t>
      </w:r>
    </w:p>
    <w:p w:rsidR="00A52C86" w:rsidRPr="00A52C86" w:rsidRDefault="00A52C86">
      <w:pPr>
        <w:rPr>
          <w:rFonts w:ascii="Times New Roman" w:eastAsiaTheme="majorEastAsia" w:hAnsi="Times New Roman" w:cs="Times New Roman"/>
          <w:color w:val="2E74B5" w:themeColor="accent1" w:themeShade="BF"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br w:type="page"/>
      </w:r>
    </w:p>
    <w:p w:rsidR="00BA0A66" w:rsidRPr="00151985" w:rsidRDefault="00AA399E" w:rsidP="004A0152">
      <w:pPr>
        <w:pStyle w:val="1"/>
        <w:jc w:val="center"/>
        <w:rPr>
          <w:rFonts w:ascii="Times New Roman" w:hAnsi="Times New Roman" w:cs="Times New Roman"/>
          <w:b/>
          <w:sz w:val="36"/>
          <w:szCs w:val="36"/>
        </w:rPr>
      </w:pPr>
      <w:bookmarkStart w:id="1" w:name="_Toc11941958"/>
      <w:r>
        <w:rPr>
          <w:rFonts w:ascii="Times New Roman" w:hAnsi="Times New Roman" w:cs="Times New Roman"/>
          <w:b/>
          <w:sz w:val="36"/>
          <w:szCs w:val="36"/>
        </w:rPr>
        <w:lastRenderedPageBreak/>
        <w:t>Используемые обозначения</w:t>
      </w:r>
      <w:bookmarkEnd w:id="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385"/>
        <w:gridCol w:w="7071"/>
      </w:tblGrid>
      <w:tr w:rsidR="00BA0A66" w:rsidRPr="00041856" w:rsidTr="00826B4D">
        <w:tc>
          <w:tcPr>
            <w:tcW w:w="3385" w:type="dxa"/>
          </w:tcPr>
          <w:p w:rsidR="00BA0A66" w:rsidRPr="00041856" w:rsidRDefault="00BA0A66" w:rsidP="00BA0A66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41856">
              <w:rPr>
                <w:rFonts w:ascii="Times New Roman" w:hAnsi="Times New Roman" w:cs="Times New Roman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7071" w:type="dxa"/>
          </w:tcPr>
          <w:p w:rsidR="00BA0A66" w:rsidRPr="00041856" w:rsidRDefault="00BA0A66" w:rsidP="00BA0A66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41856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A0A66" w:rsidRPr="00041856" w:rsidTr="00826B4D">
        <w:tc>
          <w:tcPr>
            <w:tcW w:w="3385" w:type="dxa"/>
          </w:tcPr>
          <w:p w:rsidR="00BA0A66" w:rsidRPr="00041856" w:rsidRDefault="00BA0A66" w:rsidP="00C85EC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41856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BASE_ADDRESS]</w:t>
            </w:r>
          </w:p>
        </w:tc>
        <w:tc>
          <w:tcPr>
            <w:tcW w:w="7071" w:type="dxa"/>
          </w:tcPr>
          <w:p w:rsidR="00BA0A66" w:rsidRPr="00041856" w:rsidRDefault="00BA0A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41856">
              <w:rPr>
                <w:rFonts w:ascii="Times New Roman" w:hAnsi="Times New Roman" w:cs="Times New Roman"/>
                <w:sz w:val="28"/>
                <w:szCs w:val="28"/>
              </w:rPr>
              <w:t>Базовый адрес портала, который может меняться в зависимости от площадки:</w:t>
            </w:r>
          </w:p>
          <w:p w:rsidR="00BA0A66" w:rsidRPr="00041856" w:rsidRDefault="00FB0A73" w:rsidP="00A3652E">
            <w:pPr>
              <w:pStyle w:val="a4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hyperlink r:id="rId13" w:history="1"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https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</w:rPr>
                <w:t>://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rgstest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</w:rPr>
                <w:t>.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virtusystems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</w:rPr>
                <w:t>.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ru</w:t>
              </w:r>
            </w:hyperlink>
            <w:r w:rsidR="00A3652E" w:rsidRPr="00041856">
              <w:rPr>
                <w:rFonts w:ascii="Times New Roman" w:hAnsi="Times New Roman" w:cs="Times New Roman"/>
                <w:sz w:val="28"/>
                <w:szCs w:val="28"/>
              </w:rPr>
              <w:t xml:space="preserve"> – тестовая площадка</w:t>
            </w:r>
          </w:p>
          <w:p w:rsidR="00A3652E" w:rsidRPr="00041856" w:rsidRDefault="00FB0A73" w:rsidP="00A3652E">
            <w:pPr>
              <w:pStyle w:val="a4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hyperlink r:id="rId14" w:history="1"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https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</w:rPr>
                <w:t>://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preprodrgs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</w:rPr>
                <w:t>.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virtusystems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</w:rPr>
                <w:t>.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ru</w:t>
              </w:r>
            </w:hyperlink>
            <w:r w:rsidR="00A3652E" w:rsidRPr="00041856">
              <w:rPr>
                <w:rFonts w:ascii="Times New Roman" w:hAnsi="Times New Roman" w:cs="Times New Roman"/>
                <w:sz w:val="28"/>
                <w:szCs w:val="28"/>
              </w:rPr>
              <w:t xml:space="preserve"> – пред боевая площадка</w:t>
            </w:r>
          </w:p>
          <w:p w:rsidR="00A3652E" w:rsidRPr="00041856" w:rsidRDefault="00FB0A73" w:rsidP="00A3652E">
            <w:pPr>
              <w:pStyle w:val="a4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hyperlink r:id="rId15" w:history="1"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https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</w:rPr>
                <w:t>://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rgs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</w:rPr>
                <w:t>.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virtusystems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</w:rPr>
                <w:t>.</w:t>
              </w:r>
              <w:r w:rsidR="00A3652E" w:rsidRPr="00041856">
                <w:rPr>
                  <w:rStyle w:val="a6"/>
                  <w:rFonts w:ascii="Times New Roman" w:hAnsi="Times New Roman" w:cs="Times New Roman"/>
                  <w:sz w:val="28"/>
                  <w:szCs w:val="28"/>
                  <w:lang w:val="en-US"/>
                </w:rPr>
                <w:t>ru</w:t>
              </w:r>
            </w:hyperlink>
            <w:r w:rsidR="00A3652E" w:rsidRPr="00041856">
              <w:rPr>
                <w:rFonts w:ascii="Times New Roman" w:hAnsi="Times New Roman" w:cs="Times New Roman"/>
                <w:sz w:val="28"/>
                <w:szCs w:val="28"/>
              </w:rPr>
              <w:t xml:space="preserve"> – боевая площадка</w:t>
            </w:r>
          </w:p>
        </w:tc>
      </w:tr>
      <w:tr w:rsidR="00A3652E" w:rsidRPr="00041856" w:rsidTr="00826B4D">
        <w:tc>
          <w:tcPr>
            <w:tcW w:w="3385" w:type="dxa"/>
          </w:tcPr>
          <w:p w:rsidR="00A3652E" w:rsidRPr="00041856" w:rsidRDefault="00A3652E" w:rsidP="00C85EC3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LOGIN]</w:t>
            </w:r>
          </w:p>
        </w:tc>
        <w:tc>
          <w:tcPr>
            <w:tcW w:w="7071" w:type="dxa"/>
          </w:tcPr>
          <w:p w:rsidR="00A3652E" w:rsidRPr="00041856" w:rsidRDefault="00A365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41856">
              <w:rPr>
                <w:rFonts w:ascii="Times New Roman" w:hAnsi="Times New Roman" w:cs="Times New Roman"/>
                <w:sz w:val="28"/>
                <w:szCs w:val="28"/>
              </w:rPr>
              <w:t>Логин для входа в систему Вирту</w:t>
            </w:r>
          </w:p>
        </w:tc>
      </w:tr>
      <w:tr w:rsidR="00A3652E" w:rsidRPr="00041856" w:rsidTr="00826B4D">
        <w:tc>
          <w:tcPr>
            <w:tcW w:w="3385" w:type="dxa"/>
          </w:tcPr>
          <w:p w:rsidR="00A3652E" w:rsidRPr="00041856" w:rsidRDefault="00A3652E" w:rsidP="00C85EC3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PWD]</w:t>
            </w:r>
          </w:p>
        </w:tc>
        <w:tc>
          <w:tcPr>
            <w:tcW w:w="7071" w:type="dxa"/>
          </w:tcPr>
          <w:p w:rsidR="00A3652E" w:rsidRPr="00041856" w:rsidRDefault="00A365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41856">
              <w:rPr>
                <w:rFonts w:ascii="Times New Roman" w:hAnsi="Times New Roman" w:cs="Times New Roman"/>
                <w:sz w:val="28"/>
                <w:szCs w:val="28"/>
              </w:rPr>
              <w:t>Пароль от учетной записи Вирту</w:t>
            </w:r>
          </w:p>
        </w:tc>
      </w:tr>
      <w:tr w:rsidR="00AA399E" w:rsidRPr="00041856" w:rsidTr="00826B4D">
        <w:tc>
          <w:tcPr>
            <w:tcW w:w="3385" w:type="dxa"/>
          </w:tcPr>
          <w:p w:rsidR="00AA399E" w:rsidRPr="00041856" w:rsidRDefault="00AA399E" w:rsidP="00C85EC3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E96CD7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SRV_ID]</w:t>
            </w:r>
          </w:p>
        </w:tc>
        <w:tc>
          <w:tcPr>
            <w:tcW w:w="7071" w:type="dxa"/>
          </w:tcPr>
          <w:p w:rsidR="00AA399E" w:rsidRPr="00041856" w:rsidRDefault="00AA399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сервера</w:t>
            </w:r>
          </w:p>
        </w:tc>
      </w:tr>
      <w:tr w:rsidR="00AA399E" w:rsidRPr="00041856" w:rsidTr="00826B4D">
        <w:tc>
          <w:tcPr>
            <w:tcW w:w="3385" w:type="dxa"/>
          </w:tcPr>
          <w:p w:rsidR="00AA399E" w:rsidRPr="00E96CD7" w:rsidRDefault="00AA399E" w:rsidP="00C85EC3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E96CD7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AUTH_KEY]</w:t>
            </w:r>
          </w:p>
        </w:tc>
        <w:tc>
          <w:tcPr>
            <w:tcW w:w="7071" w:type="dxa"/>
          </w:tcPr>
          <w:p w:rsidR="00AA399E" w:rsidRPr="00041856" w:rsidRDefault="00AA399E" w:rsidP="00AA399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ЭШ-ключ пользователя, выполнившего вход в систему</w:t>
            </w:r>
          </w:p>
        </w:tc>
      </w:tr>
      <w:tr w:rsidR="00DC58AD" w:rsidRPr="00041856" w:rsidTr="00826B4D">
        <w:tc>
          <w:tcPr>
            <w:tcW w:w="3385" w:type="dxa"/>
          </w:tcPr>
          <w:p w:rsidR="00DC58AD" w:rsidRPr="00E96CD7" w:rsidRDefault="00DC58AD" w:rsidP="00C85EC3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AA399E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POLICY_OBJECT]</w:t>
            </w:r>
          </w:p>
        </w:tc>
        <w:tc>
          <w:tcPr>
            <w:tcW w:w="7071" w:type="dxa"/>
          </w:tcPr>
          <w:p w:rsidR="00DC58AD" w:rsidRPr="00DC58AD" w:rsidRDefault="00DC58AD" w:rsidP="00AA399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JSON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ъект страхового полиса</w:t>
            </w:r>
          </w:p>
        </w:tc>
      </w:tr>
      <w:tr w:rsidR="00C85EC3" w:rsidRPr="00041856" w:rsidTr="00826B4D">
        <w:tc>
          <w:tcPr>
            <w:tcW w:w="3385" w:type="dxa"/>
          </w:tcPr>
          <w:p w:rsidR="00C85EC3" w:rsidRPr="00AA399E" w:rsidRDefault="00C85EC3" w:rsidP="00C85EC3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CALCULATION_RESPONSE]</w:t>
            </w:r>
          </w:p>
        </w:tc>
        <w:tc>
          <w:tcPr>
            <w:tcW w:w="7071" w:type="dxa"/>
          </w:tcPr>
          <w:p w:rsidR="00C85EC3" w:rsidRPr="00C85EC3" w:rsidRDefault="00C85EC3" w:rsidP="00AA399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ON</w:t>
            </w:r>
            <w:r w:rsidRPr="00C85E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ъект результата расчета страхового полиса</w:t>
            </w:r>
          </w:p>
        </w:tc>
      </w:tr>
      <w:tr w:rsidR="002C0AA8" w:rsidRPr="00041856" w:rsidTr="00826B4D">
        <w:tc>
          <w:tcPr>
            <w:tcW w:w="3385" w:type="dxa"/>
          </w:tcPr>
          <w:p w:rsidR="002C0AA8" w:rsidRPr="002C0AA8" w:rsidRDefault="002C0AA8" w:rsidP="00C85EC3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CLASSIFIER_RESPONSE]</w:t>
            </w:r>
          </w:p>
        </w:tc>
        <w:tc>
          <w:tcPr>
            <w:tcW w:w="7071" w:type="dxa"/>
          </w:tcPr>
          <w:p w:rsidR="002C0AA8" w:rsidRPr="002C0AA8" w:rsidRDefault="002C0AA8" w:rsidP="00AA399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0A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ON</w:t>
            </w:r>
            <w:r w:rsidRPr="002C0AA8">
              <w:rPr>
                <w:rFonts w:ascii="Times New Roman" w:hAnsi="Times New Roman" w:cs="Times New Roman"/>
                <w:sz w:val="28"/>
                <w:szCs w:val="28"/>
              </w:rPr>
              <w:t xml:space="preserve"> объект результата запроса значений справочников</w:t>
            </w:r>
          </w:p>
        </w:tc>
      </w:tr>
      <w:tr w:rsidR="004A1910" w:rsidRPr="00041856" w:rsidTr="00826B4D">
        <w:tc>
          <w:tcPr>
            <w:tcW w:w="3385" w:type="dxa"/>
          </w:tcPr>
          <w:p w:rsidR="004A1910" w:rsidRDefault="004A1910" w:rsidP="00C85EC3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PRODUCT_ID]</w:t>
            </w:r>
          </w:p>
        </w:tc>
        <w:tc>
          <w:tcPr>
            <w:tcW w:w="7071" w:type="dxa"/>
          </w:tcPr>
          <w:p w:rsidR="004A1910" w:rsidRPr="004A1910" w:rsidRDefault="00C55E17" w:rsidP="00AA399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продукта</w:t>
            </w:r>
          </w:p>
        </w:tc>
      </w:tr>
      <w:tr w:rsidR="000A5DD4" w:rsidRPr="00041856" w:rsidTr="00826B4D">
        <w:tc>
          <w:tcPr>
            <w:tcW w:w="3385" w:type="dxa"/>
          </w:tcPr>
          <w:p w:rsidR="000A5DD4" w:rsidRDefault="000A5DD4" w:rsidP="00C85EC3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POLICY_ID]</w:t>
            </w:r>
          </w:p>
        </w:tc>
        <w:tc>
          <w:tcPr>
            <w:tcW w:w="7071" w:type="dxa"/>
          </w:tcPr>
          <w:p w:rsidR="000A5DD4" w:rsidRDefault="000A5DD4" w:rsidP="00AA399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полиса</w:t>
            </w:r>
          </w:p>
        </w:tc>
      </w:tr>
    </w:tbl>
    <w:p w:rsidR="00043E58" w:rsidRDefault="00043E58">
      <w:pPr>
        <w:rPr>
          <w:rFonts w:ascii="Times New Roman" w:hAnsi="Times New Roman" w:cs="Times New Roman"/>
          <w:sz w:val="28"/>
          <w:szCs w:val="28"/>
        </w:rPr>
      </w:pPr>
    </w:p>
    <w:p w:rsidR="004A0152" w:rsidRPr="005E627F" w:rsidRDefault="00043E58" w:rsidP="00043E58">
      <w:pPr>
        <w:ind w:right="-44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осмотр</w:t>
      </w:r>
      <w:r w:rsidRPr="00043E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ов</w:t>
      </w:r>
      <w:r w:rsidRPr="00043E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PI </w:t>
      </w:r>
      <w:r>
        <w:rPr>
          <w:rFonts w:ascii="Times New Roman" w:hAnsi="Times New Roman" w:cs="Times New Roman"/>
          <w:sz w:val="28"/>
          <w:szCs w:val="28"/>
        </w:rPr>
        <w:t>по</w:t>
      </w:r>
      <w:r w:rsidRPr="00043E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сылке</w:t>
      </w:r>
      <w:r w:rsidR="00F63DA4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F63DA4">
        <w:rPr>
          <w:rFonts w:ascii="Consolas" w:hAnsi="Consolas" w:cs="Consolas"/>
          <w:b/>
          <w:sz w:val="24"/>
          <w:szCs w:val="24"/>
          <w:lang w:val="en-US"/>
        </w:rPr>
        <w:t>[BASE_ADDRESS]</w:t>
      </w:r>
      <w:r w:rsidRPr="00F63DA4">
        <w:rPr>
          <w:rFonts w:ascii="Consolas" w:hAnsi="Consolas" w:cs="Consolas"/>
          <w:sz w:val="24"/>
          <w:szCs w:val="24"/>
          <w:lang w:val="en-US"/>
        </w:rPr>
        <w:t>/swagger/ui/index#/</w:t>
      </w:r>
      <w:r w:rsidR="005E627F" w:rsidRPr="005E627F">
        <w:rPr>
          <w:rFonts w:ascii="Consolas" w:hAnsi="Consolas" w:cs="Consolas"/>
          <w:sz w:val="24"/>
          <w:szCs w:val="24"/>
          <w:lang w:val="en-US"/>
        </w:rPr>
        <w:t>FinancialProtectionFixedSums</w:t>
      </w:r>
    </w:p>
    <w:p w:rsidR="00F63DA4" w:rsidRPr="00F63DA4" w:rsidRDefault="00F63DA4" w:rsidP="00043E58">
      <w:pPr>
        <w:ind w:right="-44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писания вложенности полей объектов используется точка. Обращение к свойству </w:t>
      </w:r>
      <w:r>
        <w:rPr>
          <w:rFonts w:ascii="Times New Roman" w:hAnsi="Times New Roman" w:cs="Times New Roman"/>
          <w:sz w:val="28"/>
          <w:szCs w:val="28"/>
          <w:lang w:val="en-US"/>
        </w:rPr>
        <w:t>message</w:t>
      </w:r>
      <w:r w:rsidRPr="00F63D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а </w:t>
      </w:r>
      <w:r>
        <w:rPr>
          <w:rFonts w:ascii="Times New Roman" w:hAnsi="Times New Roman" w:cs="Times New Roman"/>
          <w:sz w:val="28"/>
          <w:szCs w:val="28"/>
          <w:lang w:val="en-US"/>
        </w:rPr>
        <w:t>exception</w:t>
      </w:r>
      <w:r w:rsidRPr="00F63D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дет записано как </w:t>
      </w:r>
      <w:r>
        <w:rPr>
          <w:rFonts w:ascii="Times New Roman" w:hAnsi="Times New Roman" w:cs="Times New Roman"/>
          <w:sz w:val="28"/>
          <w:szCs w:val="28"/>
          <w:lang w:val="en-US"/>
        </w:rPr>
        <w:t>exception</w:t>
      </w:r>
      <w:r w:rsidRPr="00F63DA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message</w:t>
      </w:r>
    </w:p>
    <w:p w:rsidR="00F63DA4" w:rsidRPr="00FE4E8A" w:rsidRDefault="00F63DA4" w:rsidP="00F63DA4">
      <w:pPr>
        <w:rPr>
          <w:rFonts w:ascii="Consolas" w:hAnsi="Consolas" w:cs="Consolas"/>
          <w:sz w:val="24"/>
          <w:szCs w:val="24"/>
        </w:rPr>
      </w:pPr>
      <w:r w:rsidRPr="00FE4E8A">
        <w:rPr>
          <w:rFonts w:ascii="Consolas" w:hAnsi="Consolas" w:cs="Consolas"/>
          <w:sz w:val="24"/>
          <w:szCs w:val="24"/>
        </w:rPr>
        <w:t>{</w:t>
      </w:r>
    </w:p>
    <w:p w:rsidR="00F63DA4" w:rsidRPr="00FE4E8A" w:rsidRDefault="00F63DA4" w:rsidP="00F63DA4">
      <w:pPr>
        <w:rPr>
          <w:rFonts w:ascii="Consolas" w:hAnsi="Consolas" w:cs="Consolas"/>
          <w:sz w:val="24"/>
          <w:szCs w:val="24"/>
        </w:rPr>
      </w:pPr>
      <w:r w:rsidRPr="00FE4E8A">
        <w:rPr>
          <w:rFonts w:ascii="Consolas" w:hAnsi="Consolas" w:cs="Consolas"/>
          <w:sz w:val="24"/>
          <w:szCs w:val="24"/>
        </w:rPr>
        <w:t xml:space="preserve">  </w:t>
      </w:r>
      <w:r w:rsidRPr="00803D02">
        <w:rPr>
          <w:rFonts w:ascii="Consolas" w:hAnsi="Consolas" w:cs="Consolas"/>
          <w:sz w:val="24"/>
          <w:szCs w:val="24"/>
        </w:rPr>
        <w:t>"</w:t>
      </w:r>
      <w:r>
        <w:rPr>
          <w:rFonts w:ascii="Consolas" w:hAnsi="Consolas" w:cs="Consolas"/>
          <w:sz w:val="24"/>
          <w:szCs w:val="24"/>
          <w:lang w:val="en-US"/>
        </w:rPr>
        <w:t>exception</w:t>
      </w:r>
      <w:r w:rsidRPr="00803D02">
        <w:rPr>
          <w:rFonts w:ascii="Consolas" w:hAnsi="Consolas" w:cs="Consolas"/>
          <w:sz w:val="24"/>
          <w:szCs w:val="24"/>
        </w:rPr>
        <w:t>"</w:t>
      </w:r>
      <w:r w:rsidRPr="00FE4E8A">
        <w:rPr>
          <w:rFonts w:ascii="Consolas" w:hAnsi="Consolas" w:cs="Consolas"/>
          <w:sz w:val="24"/>
          <w:szCs w:val="24"/>
        </w:rPr>
        <w:t xml:space="preserve"> {</w:t>
      </w:r>
    </w:p>
    <w:p w:rsidR="00F63DA4" w:rsidRPr="00FE4E8A" w:rsidRDefault="00F63DA4" w:rsidP="00F63DA4">
      <w:pPr>
        <w:rPr>
          <w:rFonts w:ascii="Consolas" w:hAnsi="Consolas" w:cs="Consolas"/>
          <w:sz w:val="24"/>
          <w:szCs w:val="24"/>
        </w:rPr>
      </w:pPr>
      <w:r w:rsidRPr="00FE4E8A">
        <w:rPr>
          <w:rFonts w:ascii="Consolas" w:hAnsi="Consolas" w:cs="Consolas"/>
          <w:sz w:val="24"/>
          <w:szCs w:val="24"/>
        </w:rPr>
        <w:t xml:space="preserve">    </w:t>
      </w:r>
      <w:r w:rsidRPr="00803D02">
        <w:rPr>
          <w:rFonts w:ascii="Consolas" w:hAnsi="Consolas" w:cs="Consolas"/>
          <w:sz w:val="24"/>
          <w:szCs w:val="24"/>
        </w:rPr>
        <w:t>"</w:t>
      </w:r>
      <w:r>
        <w:rPr>
          <w:rFonts w:ascii="Consolas" w:hAnsi="Consolas" w:cs="Consolas"/>
          <w:sz w:val="24"/>
          <w:szCs w:val="24"/>
          <w:lang w:val="en-US"/>
        </w:rPr>
        <w:t>message</w:t>
      </w:r>
      <w:r w:rsidRPr="00803D02">
        <w:rPr>
          <w:rFonts w:ascii="Consolas" w:hAnsi="Consolas" w:cs="Consolas"/>
          <w:sz w:val="24"/>
          <w:szCs w:val="24"/>
        </w:rPr>
        <w:t>"</w:t>
      </w:r>
      <w:r w:rsidRPr="00FE4E8A">
        <w:rPr>
          <w:rFonts w:ascii="Consolas" w:hAnsi="Consolas" w:cs="Consolas"/>
          <w:sz w:val="24"/>
          <w:szCs w:val="24"/>
        </w:rPr>
        <w:t xml:space="preserve">: </w:t>
      </w:r>
      <w:r w:rsidRPr="00803D02">
        <w:rPr>
          <w:rFonts w:ascii="Consolas" w:hAnsi="Consolas" w:cs="Consolas"/>
          <w:sz w:val="24"/>
          <w:szCs w:val="24"/>
        </w:rPr>
        <w:t>""</w:t>
      </w:r>
    </w:p>
    <w:p w:rsidR="00F63DA4" w:rsidRPr="00FE4E8A" w:rsidRDefault="00F63DA4" w:rsidP="00F63DA4">
      <w:pPr>
        <w:rPr>
          <w:rFonts w:ascii="Consolas" w:hAnsi="Consolas" w:cs="Consolas"/>
          <w:sz w:val="24"/>
          <w:szCs w:val="24"/>
        </w:rPr>
      </w:pPr>
      <w:r w:rsidRPr="00FE4E8A">
        <w:rPr>
          <w:rFonts w:ascii="Consolas" w:hAnsi="Consolas" w:cs="Consolas"/>
          <w:sz w:val="24"/>
          <w:szCs w:val="24"/>
        </w:rPr>
        <w:t xml:space="preserve">  }</w:t>
      </w:r>
    </w:p>
    <w:p w:rsidR="00F63DA4" w:rsidRPr="00FE4E8A" w:rsidRDefault="00F63DA4" w:rsidP="00F63DA4">
      <w:pPr>
        <w:ind w:right="-449"/>
        <w:rPr>
          <w:rFonts w:ascii="Times New Roman" w:hAnsi="Times New Roman" w:cs="Times New Roman"/>
          <w:sz w:val="28"/>
          <w:szCs w:val="28"/>
        </w:rPr>
      </w:pPr>
      <w:r w:rsidRPr="00FE4E8A">
        <w:rPr>
          <w:rFonts w:ascii="Consolas" w:hAnsi="Consolas" w:cs="Consolas"/>
          <w:sz w:val="24"/>
          <w:szCs w:val="24"/>
        </w:rPr>
        <w:t>}</w:t>
      </w:r>
    </w:p>
    <w:p w:rsidR="00043E58" w:rsidRPr="00F63DA4" w:rsidRDefault="00043E58">
      <w:pPr>
        <w:rPr>
          <w:rFonts w:ascii="Times New Roman" w:hAnsi="Times New Roman" w:cs="Times New Roman"/>
          <w:sz w:val="28"/>
          <w:szCs w:val="28"/>
        </w:rPr>
      </w:pPr>
      <w:r w:rsidRPr="00F63DA4">
        <w:rPr>
          <w:rFonts w:ascii="Times New Roman" w:hAnsi="Times New Roman" w:cs="Times New Roman"/>
          <w:sz w:val="28"/>
          <w:szCs w:val="28"/>
        </w:rPr>
        <w:br w:type="page"/>
      </w:r>
    </w:p>
    <w:p w:rsidR="00043E58" w:rsidRPr="00F63DA4" w:rsidRDefault="00043E58">
      <w:pPr>
        <w:rPr>
          <w:rFonts w:ascii="Times New Roman" w:hAnsi="Times New Roman" w:cs="Times New Roman"/>
          <w:sz w:val="28"/>
          <w:szCs w:val="28"/>
        </w:rPr>
      </w:pPr>
    </w:p>
    <w:p w:rsidR="00AA07E4" w:rsidRDefault="00A3652E" w:rsidP="00151985">
      <w:pPr>
        <w:pStyle w:val="1"/>
        <w:jc w:val="center"/>
        <w:rPr>
          <w:rFonts w:ascii="Times New Roman" w:hAnsi="Times New Roman" w:cs="Times New Roman"/>
          <w:b/>
          <w:sz w:val="36"/>
          <w:szCs w:val="36"/>
        </w:rPr>
      </w:pPr>
      <w:bookmarkStart w:id="2" w:name="_Toc11941959"/>
      <w:r w:rsidRPr="00151985">
        <w:rPr>
          <w:rFonts w:ascii="Times New Roman" w:hAnsi="Times New Roman" w:cs="Times New Roman"/>
          <w:b/>
          <w:sz w:val="36"/>
          <w:szCs w:val="36"/>
        </w:rPr>
        <w:t>Методы</w:t>
      </w:r>
      <w:bookmarkEnd w:id="2"/>
    </w:p>
    <w:p w:rsidR="00AA399E" w:rsidRPr="00AA399E" w:rsidRDefault="00AA399E" w:rsidP="00AA399E"/>
    <w:p w:rsidR="00BA0A66" w:rsidRPr="00151985" w:rsidRDefault="00AA07E4" w:rsidP="00AA07E4">
      <w:pPr>
        <w:pStyle w:val="2"/>
        <w:rPr>
          <w:rFonts w:ascii="Times New Roman" w:hAnsi="Times New Roman" w:cs="Times New Roman"/>
          <w:b/>
          <w:sz w:val="32"/>
          <w:szCs w:val="32"/>
        </w:rPr>
      </w:pPr>
      <w:bookmarkStart w:id="3" w:name="_Аутентификация_пользователя_в"/>
      <w:bookmarkStart w:id="4" w:name="_Toc11941960"/>
      <w:bookmarkEnd w:id="3"/>
      <w:r w:rsidRPr="00151985">
        <w:rPr>
          <w:rFonts w:ascii="Times New Roman" w:hAnsi="Times New Roman" w:cs="Times New Roman"/>
          <w:b/>
          <w:sz w:val="32"/>
          <w:szCs w:val="32"/>
        </w:rPr>
        <w:t>А</w:t>
      </w:r>
      <w:r w:rsidR="00BA0A66" w:rsidRPr="00151985">
        <w:rPr>
          <w:rFonts w:ascii="Times New Roman" w:hAnsi="Times New Roman" w:cs="Times New Roman"/>
          <w:b/>
          <w:sz w:val="32"/>
          <w:szCs w:val="32"/>
        </w:rPr>
        <w:t>утентификаци</w:t>
      </w:r>
      <w:r w:rsidR="00C55E17">
        <w:rPr>
          <w:rFonts w:ascii="Times New Roman" w:hAnsi="Times New Roman" w:cs="Times New Roman"/>
          <w:b/>
          <w:sz w:val="32"/>
          <w:szCs w:val="32"/>
        </w:rPr>
        <w:t>я</w:t>
      </w:r>
      <w:r w:rsidR="00BA0A66" w:rsidRPr="00151985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151985">
        <w:rPr>
          <w:rFonts w:ascii="Times New Roman" w:hAnsi="Times New Roman" w:cs="Times New Roman"/>
          <w:b/>
          <w:sz w:val="32"/>
          <w:szCs w:val="32"/>
        </w:rPr>
        <w:t>пользователя в системе Вирту</w:t>
      </w:r>
      <w:bookmarkEnd w:id="4"/>
    </w:p>
    <w:p w:rsidR="00151985" w:rsidRPr="00151985" w:rsidRDefault="00151985" w:rsidP="00151985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5" w:name="_Toc11941961"/>
      <w:r w:rsidRPr="00151985">
        <w:rPr>
          <w:rFonts w:ascii="Times New Roman" w:hAnsi="Times New Roman" w:cs="Times New Roman"/>
          <w:b/>
          <w:sz w:val="28"/>
          <w:szCs w:val="28"/>
        </w:rPr>
        <w:t>Описание</w:t>
      </w:r>
      <w:bookmarkEnd w:id="5"/>
    </w:p>
    <w:p w:rsidR="00222987" w:rsidRPr="009403D1" w:rsidRDefault="00222987" w:rsidP="00AF5E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метод служит для аутентификации пользователя в системе Вирту, при передаче действующих логина и пароля. Ответ на запрос содержит в </w:t>
      </w:r>
      <w:r w:rsidRPr="00AF5EA1"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Times New Roman" w:hAnsi="Times New Roman" w:cs="Times New Roman"/>
          <w:sz w:val="28"/>
          <w:szCs w:val="28"/>
        </w:rPr>
        <w:t xml:space="preserve"> информацию, которую нужно сохранить, для последующей передачи в </w:t>
      </w:r>
      <w:r w:rsidRPr="00AF5EA1"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Times New Roman" w:hAnsi="Times New Roman" w:cs="Times New Roman"/>
          <w:sz w:val="28"/>
          <w:szCs w:val="28"/>
        </w:rPr>
        <w:t xml:space="preserve"> других запросах к методам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26B4D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826B4D">
        <w:rPr>
          <w:rFonts w:ascii="Times New Roman" w:hAnsi="Times New Roman" w:cs="Times New Roman"/>
          <w:sz w:val="28"/>
          <w:szCs w:val="28"/>
        </w:rPr>
        <w:t xml:space="preserve"> с идентификатором сервера (</w:t>
      </w:r>
      <w:r w:rsidR="00826B4D" w:rsidRPr="00246F5C">
        <w:rPr>
          <w:rFonts w:ascii="Courier New" w:hAnsi="Courier New" w:cs="Courier New"/>
          <w:sz w:val="24"/>
          <w:szCs w:val="24"/>
          <w:lang w:val="en-US"/>
        </w:rPr>
        <w:t>srv</w:t>
      </w:r>
      <w:r w:rsidR="00826B4D" w:rsidRPr="00826B4D">
        <w:rPr>
          <w:rFonts w:ascii="Courier New" w:hAnsi="Courier New" w:cs="Courier New"/>
          <w:sz w:val="24"/>
          <w:szCs w:val="24"/>
        </w:rPr>
        <w:t>_</w:t>
      </w:r>
      <w:r w:rsidR="00826B4D" w:rsidRPr="00246F5C">
        <w:rPr>
          <w:rFonts w:ascii="Courier New" w:hAnsi="Courier New" w:cs="Courier New"/>
          <w:sz w:val="24"/>
          <w:szCs w:val="24"/>
          <w:lang w:val="en-US"/>
        </w:rPr>
        <w:t>id</w:t>
      </w:r>
      <w:r w:rsidR="00826B4D">
        <w:rPr>
          <w:rFonts w:ascii="Times New Roman" w:hAnsi="Times New Roman" w:cs="Times New Roman"/>
          <w:sz w:val="28"/>
          <w:szCs w:val="28"/>
        </w:rPr>
        <w:t>) присутствует только на боевой площадке.</w:t>
      </w:r>
    </w:p>
    <w:p w:rsidR="00151985" w:rsidRPr="00222987" w:rsidRDefault="00151985" w:rsidP="00151985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6" w:name="_Toc11941962"/>
      <w:r>
        <w:rPr>
          <w:rFonts w:ascii="Times New Roman" w:hAnsi="Times New Roman" w:cs="Times New Roman"/>
          <w:b/>
          <w:sz w:val="28"/>
          <w:szCs w:val="28"/>
        </w:rPr>
        <w:t>Запрос</w:t>
      </w:r>
      <w:bookmarkEnd w:id="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8476"/>
      </w:tblGrid>
      <w:tr w:rsidR="004A0152" w:rsidRPr="00041856" w:rsidTr="00B35217">
        <w:tc>
          <w:tcPr>
            <w:tcW w:w="10456" w:type="dxa"/>
            <w:gridSpan w:val="2"/>
          </w:tcPr>
          <w:p w:rsidR="004A0152" w:rsidRPr="00DE35CC" w:rsidRDefault="00DE35CC" w:rsidP="004A0152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quest</w:t>
            </w:r>
          </w:p>
        </w:tc>
      </w:tr>
      <w:tr w:rsidR="00BA0A66" w:rsidRPr="005E627F" w:rsidTr="00A3652E">
        <w:tc>
          <w:tcPr>
            <w:tcW w:w="1980" w:type="dxa"/>
          </w:tcPr>
          <w:p w:rsidR="00BA0A66" w:rsidRPr="00041856" w:rsidRDefault="00BA0A66" w:rsidP="00BA0A66">
            <w:pPr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>POST</w:t>
            </w:r>
          </w:p>
        </w:tc>
        <w:tc>
          <w:tcPr>
            <w:tcW w:w="8476" w:type="dxa"/>
          </w:tcPr>
          <w:p w:rsidR="00BA0A66" w:rsidRPr="00041856" w:rsidRDefault="00BA0A66" w:rsidP="00BA0A66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 xml:space="preserve"> [BASE_ADDRESS]</w:t>
            </w: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>/Authentication_JSON_AppService.axd/Login</w:t>
            </w:r>
          </w:p>
        </w:tc>
      </w:tr>
      <w:tr w:rsidR="00A3652E" w:rsidRPr="00041856" w:rsidTr="00B35217">
        <w:tc>
          <w:tcPr>
            <w:tcW w:w="10456" w:type="dxa"/>
            <w:gridSpan w:val="2"/>
          </w:tcPr>
          <w:p w:rsidR="00A3652E" w:rsidRPr="00DE35CC" w:rsidRDefault="00DE35CC" w:rsidP="00A3652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eaders</w:t>
            </w:r>
          </w:p>
        </w:tc>
      </w:tr>
      <w:tr w:rsidR="00BA0A66" w:rsidRPr="00041856" w:rsidTr="00A3652E">
        <w:tc>
          <w:tcPr>
            <w:tcW w:w="1980" w:type="dxa"/>
          </w:tcPr>
          <w:p w:rsidR="00BA0A66" w:rsidRPr="00041856" w:rsidRDefault="00A3652E" w:rsidP="00BA0A66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>Content-Type</w:t>
            </w:r>
          </w:p>
        </w:tc>
        <w:tc>
          <w:tcPr>
            <w:tcW w:w="8476" w:type="dxa"/>
          </w:tcPr>
          <w:p w:rsidR="00BA0A66" w:rsidRPr="00041856" w:rsidRDefault="00A3652E" w:rsidP="00BA0A66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>application/json</w:t>
            </w:r>
          </w:p>
        </w:tc>
      </w:tr>
      <w:tr w:rsidR="00A3652E" w:rsidRPr="00041856" w:rsidTr="00B35217">
        <w:tc>
          <w:tcPr>
            <w:tcW w:w="10456" w:type="dxa"/>
            <w:gridSpan w:val="2"/>
          </w:tcPr>
          <w:p w:rsidR="00A3652E" w:rsidRPr="00DE35CC" w:rsidRDefault="00DE35CC" w:rsidP="00A3652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A3652E" w:rsidRPr="00041856" w:rsidTr="00B35217">
        <w:tc>
          <w:tcPr>
            <w:tcW w:w="10456" w:type="dxa"/>
            <w:gridSpan w:val="2"/>
          </w:tcPr>
          <w:p w:rsidR="00A3652E" w:rsidRPr="00041856" w:rsidRDefault="00A3652E" w:rsidP="00A3652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>{</w:t>
            </w:r>
          </w:p>
          <w:p w:rsidR="00A3652E" w:rsidRPr="00041856" w:rsidRDefault="00A3652E" w:rsidP="00A3652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"userName": "</w:t>
            </w:r>
            <w:r w:rsidRPr="00041856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LOGIN]</w:t>
            </w: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>",</w:t>
            </w:r>
          </w:p>
          <w:p w:rsidR="00A3652E" w:rsidRPr="00041856" w:rsidRDefault="00A3652E" w:rsidP="00A3652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"password": "</w:t>
            </w:r>
            <w:r w:rsidRPr="00041856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PWD]</w:t>
            </w: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>",</w:t>
            </w:r>
          </w:p>
          <w:p w:rsidR="00A3652E" w:rsidRPr="00041856" w:rsidRDefault="00A3652E" w:rsidP="00A3652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"createPersistentCookie": true</w:t>
            </w:r>
          </w:p>
          <w:p w:rsidR="00A3652E" w:rsidRPr="00041856" w:rsidRDefault="00A3652E" w:rsidP="00A365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41856">
              <w:rPr>
                <w:rFonts w:ascii="Courier New" w:hAnsi="Courier New" w:cs="Courier New"/>
                <w:sz w:val="24"/>
                <w:szCs w:val="24"/>
                <w:lang w:val="en-US"/>
              </w:rPr>
              <w:t>}</w:t>
            </w:r>
          </w:p>
        </w:tc>
      </w:tr>
    </w:tbl>
    <w:p w:rsidR="00BA0A66" w:rsidRDefault="00151985" w:rsidP="00151985">
      <w:pPr>
        <w:pStyle w:val="3"/>
        <w:rPr>
          <w:rFonts w:ascii="Times New Roman" w:hAnsi="Times New Roman" w:cs="Times New Roman"/>
          <w:sz w:val="28"/>
          <w:szCs w:val="28"/>
          <w:lang w:val="en-US"/>
        </w:rPr>
      </w:pPr>
      <w:bookmarkStart w:id="7" w:name="_Toc11941963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твет</w:t>
      </w:r>
      <w:bookmarkEnd w:id="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65"/>
        <w:gridCol w:w="7791"/>
      </w:tblGrid>
      <w:tr w:rsidR="004A0152" w:rsidTr="00B35217">
        <w:tc>
          <w:tcPr>
            <w:tcW w:w="10456" w:type="dxa"/>
            <w:gridSpan w:val="2"/>
          </w:tcPr>
          <w:p w:rsidR="004A0152" w:rsidRPr="00DE35CC" w:rsidRDefault="00DE35CC" w:rsidP="004A0152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sponse</w:t>
            </w:r>
          </w:p>
        </w:tc>
      </w:tr>
      <w:tr w:rsidR="00DE35CC" w:rsidTr="00B35217">
        <w:tc>
          <w:tcPr>
            <w:tcW w:w="10456" w:type="dxa"/>
            <w:gridSpan w:val="2"/>
          </w:tcPr>
          <w:p w:rsidR="00DE35CC" w:rsidRPr="00DE35CC" w:rsidRDefault="00DE35CC" w:rsidP="00DE35C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E35C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ookie</w:t>
            </w:r>
          </w:p>
        </w:tc>
      </w:tr>
      <w:tr w:rsidR="004A0152" w:rsidTr="00DE35CC">
        <w:tc>
          <w:tcPr>
            <w:tcW w:w="2665" w:type="dxa"/>
          </w:tcPr>
          <w:p w:rsidR="004A0152" w:rsidRPr="00246F5C" w:rsidRDefault="00246F5C" w:rsidP="00BA0A66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46F5C">
              <w:rPr>
                <w:rFonts w:ascii="Courier New" w:hAnsi="Courier New" w:cs="Courier New"/>
                <w:sz w:val="24"/>
                <w:szCs w:val="24"/>
                <w:lang w:val="en-US"/>
              </w:rPr>
              <w:t>srv_id</w:t>
            </w:r>
          </w:p>
        </w:tc>
        <w:tc>
          <w:tcPr>
            <w:tcW w:w="7791" w:type="dxa"/>
          </w:tcPr>
          <w:p w:rsidR="004A0152" w:rsidRPr="00246F5C" w:rsidRDefault="00246F5C" w:rsidP="00BA0A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сервера</w:t>
            </w:r>
          </w:p>
        </w:tc>
      </w:tr>
      <w:tr w:rsidR="00246F5C" w:rsidTr="00DE35CC">
        <w:tc>
          <w:tcPr>
            <w:tcW w:w="2665" w:type="dxa"/>
          </w:tcPr>
          <w:p w:rsidR="00246F5C" w:rsidRPr="00246F5C" w:rsidRDefault="00246F5C" w:rsidP="00BA0A66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46F5C">
              <w:rPr>
                <w:rFonts w:ascii="Courier New" w:hAnsi="Courier New" w:cs="Courier New"/>
                <w:sz w:val="24"/>
                <w:szCs w:val="24"/>
                <w:lang w:val="en-US"/>
              </w:rPr>
              <w:t>.INSURANCE</w:t>
            </w:r>
          </w:p>
        </w:tc>
        <w:tc>
          <w:tcPr>
            <w:tcW w:w="7791" w:type="dxa"/>
          </w:tcPr>
          <w:p w:rsidR="00246F5C" w:rsidRPr="00DE35CC" w:rsidRDefault="00246F5C" w:rsidP="00BA0A6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ЭШ авторизации пользователя</w:t>
            </w:r>
          </w:p>
        </w:tc>
      </w:tr>
      <w:tr w:rsidR="00DE35CC" w:rsidTr="00B35217">
        <w:tc>
          <w:tcPr>
            <w:tcW w:w="10456" w:type="dxa"/>
            <w:gridSpan w:val="2"/>
          </w:tcPr>
          <w:p w:rsidR="00DE35CC" w:rsidRPr="00DE35CC" w:rsidRDefault="00DE35CC" w:rsidP="00DE35C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E35C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222987" w:rsidTr="00B35217">
        <w:tc>
          <w:tcPr>
            <w:tcW w:w="10456" w:type="dxa"/>
            <w:gridSpan w:val="2"/>
          </w:tcPr>
          <w:p w:rsidR="00222987" w:rsidRPr="00222987" w:rsidRDefault="00222987" w:rsidP="0022298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222987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222987" w:rsidRPr="00222987" w:rsidRDefault="00222987" w:rsidP="0022298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222987">
              <w:rPr>
                <w:rFonts w:ascii="Courier New" w:hAnsi="Courier New" w:cs="Courier New"/>
                <w:sz w:val="24"/>
                <w:szCs w:val="24"/>
              </w:rPr>
              <w:t xml:space="preserve">  "d": true</w:t>
            </w:r>
          </w:p>
          <w:p w:rsidR="00222987" w:rsidRDefault="00222987" w:rsidP="0022298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2298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</w:tc>
      </w:tr>
    </w:tbl>
    <w:p w:rsidR="00151985" w:rsidRDefault="00151985" w:rsidP="00151985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8" w:name="_Toc11941964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шибки</w:t>
      </w:r>
      <w:bookmarkEnd w:id="8"/>
    </w:p>
    <w:p w:rsidR="00151985" w:rsidRPr="00A52C86" w:rsidRDefault="00151985" w:rsidP="00A52C86">
      <w:pPr>
        <w:ind w:firstLine="709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Если в теле ответа пришло значение </w:t>
      </w:r>
      <w:r w:rsidRPr="00AF5EA1">
        <w:rPr>
          <w:rFonts w:ascii="Courier New" w:hAnsi="Courier New" w:cs="Courier New"/>
          <w:sz w:val="28"/>
          <w:szCs w:val="28"/>
          <w:lang w:val="en-US"/>
        </w:rPr>
        <w:t>false</w:t>
      </w:r>
      <w:r>
        <w:rPr>
          <w:rFonts w:ascii="Times New Roman" w:hAnsi="Times New Roman" w:cs="Times New Roman"/>
          <w:sz w:val="28"/>
          <w:szCs w:val="28"/>
        </w:rPr>
        <w:t xml:space="preserve"> – аутентификация не прошла. Логин или пароль не верные.</w:t>
      </w:r>
    </w:p>
    <w:p w:rsidR="00A52C86" w:rsidRDefault="00A52C86">
      <w:pPr>
        <w:rPr>
          <w:rFonts w:ascii="Times New Roman" w:eastAsiaTheme="majorEastAsia" w:hAnsi="Times New Roman" w:cs="Times New Roman"/>
          <w:b/>
          <w:color w:val="2E74B5" w:themeColor="accent1" w:themeShade="BF"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A73564" w:rsidRPr="00151985" w:rsidRDefault="00A73564" w:rsidP="00A73564">
      <w:pPr>
        <w:pStyle w:val="2"/>
        <w:rPr>
          <w:rFonts w:ascii="Times New Roman" w:hAnsi="Times New Roman" w:cs="Times New Roman"/>
          <w:b/>
          <w:sz w:val="32"/>
          <w:szCs w:val="32"/>
        </w:rPr>
      </w:pPr>
      <w:bookmarkStart w:id="9" w:name="_Toc11941965"/>
      <w:r>
        <w:rPr>
          <w:rFonts w:ascii="Times New Roman" w:hAnsi="Times New Roman" w:cs="Times New Roman"/>
          <w:b/>
          <w:sz w:val="32"/>
          <w:szCs w:val="32"/>
        </w:rPr>
        <w:lastRenderedPageBreak/>
        <w:t>Получение</w:t>
      </w:r>
      <w:r w:rsidR="005C0FEE">
        <w:rPr>
          <w:rFonts w:ascii="Times New Roman" w:hAnsi="Times New Roman" w:cs="Times New Roman"/>
          <w:b/>
          <w:sz w:val="32"/>
          <w:szCs w:val="32"/>
        </w:rPr>
        <w:t xml:space="preserve"> справочных значений</w:t>
      </w:r>
      <w:bookmarkEnd w:id="9"/>
    </w:p>
    <w:p w:rsidR="00A73564" w:rsidRPr="00151985" w:rsidRDefault="00A73564" w:rsidP="00A73564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10" w:name="_Toc11941966"/>
      <w:r w:rsidRPr="00151985">
        <w:rPr>
          <w:rFonts w:ascii="Times New Roman" w:hAnsi="Times New Roman" w:cs="Times New Roman"/>
          <w:b/>
          <w:sz w:val="28"/>
          <w:szCs w:val="28"/>
        </w:rPr>
        <w:t>Описание</w:t>
      </w:r>
      <w:bookmarkEnd w:id="10"/>
    </w:p>
    <w:p w:rsidR="00A73564" w:rsidRDefault="00A73564" w:rsidP="00A7356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метод</w:t>
      </w:r>
      <w:r w:rsidR="002C0AA8">
        <w:rPr>
          <w:rFonts w:ascii="Times New Roman" w:hAnsi="Times New Roman" w:cs="Times New Roman"/>
          <w:sz w:val="28"/>
          <w:szCs w:val="28"/>
        </w:rPr>
        <w:t xml:space="preserve"> служит для получения справочников и их значени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73564" w:rsidRDefault="00A73564" w:rsidP="00A73564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11" w:name="_Toc11941967"/>
      <w:r>
        <w:rPr>
          <w:rFonts w:ascii="Times New Roman" w:hAnsi="Times New Roman" w:cs="Times New Roman"/>
          <w:b/>
          <w:sz w:val="28"/>
          <w:szCs w:val="28"/>
        </w:rPr>
        <w:t>Запрос</w:t>
      </w:r>
      <w:bookmarkEnd w:id="1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8476"/>
      </w:tblGrid>
      <w:tr w:rsidR="005C0FEE" w:rsidRPr="00041856" w:rsidTr="00801F97">
        <w:tc>
          <w:tcPr>
            <w:tcW w:w="10456" w:type="dxa"/>
            <w:gridSpan w:val="2"/>
          </w:tcPr>
          <w:p w:rsidR="005C0FEE" w:rsidRPr="00DE35CC" w:rsidRDefault="005C0FEE" w:rsidP="00801F9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quest</w:t>
            </w:r>
          </w:p>
        </w:tc>
      </w:tr>
      <w:tr w:rsidR="005C0FEE" w:rsidRPr="005E627F" w:rsidTr="00801F97">
        <w:tc>
          <w:tcPr>
            <w:tcW w:w="1980" w:type="dxa"/>
          </w:tcPr>
          <w:p w:rsidR="005C0FEE" w:rsidRPr="00E078C5" w:rsidRDefault="005C0FEE" w:rsidP="00801F97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POST</w:t>
            </w:r>
          </w:p>
        </w:tc>
        <w:tc>
          <w:tcPr>
            <w:tcW w:w="8476" w:type="dxa"/>
          </w:tcPr>
          <w:p w:rsidR="005C0FEE" w:rsidRPr="00E078C5" w:rsidRDefault="00826B4D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</w:t>
            </w:r>
            <w:r w:rsidR="005C0FEE" w:rsidRPr="00E078C5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BASE_ADDRESS]</w:t>
            </w:r>
            <w:r w:rsidR="00E078C5"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/WebApi/Product/Resources/GetClassifiers</w:t>
            </w:r>
          </w:p>
        </w:tc>
      </w:tr>
      <w:tr w:rsidR="005C0FEE" w:rsidRPr="00041856" w:rsidTr="00801F97">
        <w:tc>
          <w:tcPr>
            <w:tcW w:w="10456" w:type="dxa"/>
            <w:gridSpan w:val="2"/>
          </w:tcPr>
          <w:p w:rsidR="005C0FEE" w:rsidRPr="00DE35CC" w:rsidRDefault="005C0FEE" w:rsidP="00801F9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eaders</w:t>
            </w:r>
          </w:p>
        </w:tc>
      </w:tr>
      <w:tr w:rsidR="005C0FEE" w:rsidRPr="00041856" w:rsidTr="00801F97">
        <w:tc>
          <w:tcPr>
            <w:tcW w:w="1980" w:type="dxa"/>
          </w:tcPr>
          <w:p w:rsidR="005C0FEE" w:rsidRPr="00E078C5" w:rsidRDefault="005C0FEE" w:rsidP="00801F9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Content-Type</w:t>
            </w:r>
          </w:p>
        </w:tc>
        <w:tc>
          <w:tcPr>
            <w:tcW w:w="8476" w:type="dxa"/>
          </w:tcPr>
          <w:p w:rsidR="005C0FEE" w:rsidRPr="00041856" w:rsidRDefault="00E078C5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03D02">
              <w:rPr>
                <w:rFonts w:ascii="Consolas" w:hAnsi="Consolas" w:cs="Consolas"/>
                <w:sz w:val="24"/>
                <w:szCs w:val="24"/>
                <w:lang w:val="en-US"/>
              </w:rPr>
              <w:t>application/json</w:t>
            </w:r>
            <w:r w:rsidRPr="00B441A1">
              <w:rPr>
                <w:rFonts w:ascii="Consolas" w:hAnsi="Consolas" w:cs="Consolas"/>
                <w:sz w:val="24"/>
                <w:szCs w:val="24"/>
              </w:rPr>
              <w:t>; charset=utf-8</w:t>
            </w:r>
          </w:p>
        </w:tc>
      </w:tr>
      <w:tr w:rsidR="005C0FEE" w:rsidRPr="005E627F" w:rsidTr="00801F97">
        <w:tc>
          <w:tcPr>
            <w:tcW w:w="1980" w:type="dxa"/>
          </w:tcPr>
          <w:p w:rsidR="005C0FEE" w:rsidRPr="00E078C5" w:rsidRDefault="005C0FEE" w:rsidP="00801F9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Cookie</w:t>
            </w:r>
          </w:p>
        </w:tc>
        <w:tc>
          <w:tcPr>
            <w:tcW w:w="8476" w:type="dxa"/>
          </w:tcPr>
          <w:p w:rsidR="005C0FEE" w:rsidRPr="00E078C5" w:rsidRDefault="005C0FEE" w:rsidP="00801F9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srv_id=</w:t>
            </w:r>
            <w:r w:rsidRPr="00E078C5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SRV_ID]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:rsidR="005C0FEE" w:rsidRPr="00E96CD7" w:rsidRDefault="005C0FEE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.INSURANCE=</w:t>
            </w:r>
            <w:r w:rsidRPr="00E078C5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AUTH_KEY]</w:t>
            </w:r>
            <w:r w:rsidR="001F0AEA"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</w:tc>
      </w:tr>
      <w:tr w:rsidR="005C0FEE" w:rsidRPr="00041856" w:rsidTr="00801F97">
        <w:tc>
          <w:tcPr>
            <w:tcW w:w="10456" w:type="dxa"/>
            <w:gridSpan w:val="2"/>
          </w:tcPr>
          <w:p w:rsidR="005C0FEE" w:rsidRPr="00DE35CC" w:rsidRDefault="005C0FEE" w:rsidP="00801F9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5C0FEE" w:rsidRPr="00E078C5" w:rsidTr="00801F97">
        <w:tc>
          <w:tcPr>
            <w:tcW w:w="10456" w:type="dxa"/>
            <w:gridSpan w:val="2"/>
          </w:tcPr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{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roductId": </w:t>
            </w:r>
            <w:r w:rsidRPr="00E078C5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RODUCT_ID]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ClassifierId": "</w:t>
            </w:r>
            <w:r w:rsidRPr="00F51DFE">
              <w:rPr>
                <w:rFonts w:ascii="Consolas" w:hAnsi="Consolas" w:cs="Consolas"/>
                <w:sz w:val="24"/>
                <w:szCs w:val="24"/>
                <w:lang w:val="en-US"/>
              </w:rPr>
              <w:t>AF6379B3-46DF-4C81-8E8D-DAF9A3C1B4A4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"</w:t>
            </w:r>
          </w:p>
          <w:p w:rsid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{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roductId": </w:t>
            </w:r>
            <w:r w:rsidRPr="00E078C5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RODUCT_ID]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ClassifierId": "</w:t>
            </w:r>
            <w:r w:rsidRPr="00F51DFE">
              <w:rPr>
                <w:rFonts w:ascii="Consolas" w:hAnsi="Consolas" w:cs="Consolas"/>
                <w:sz w:val="24"/>
                <w:szCs w:val="24"/>
                <w:lang w:val="en-US"/>
              </w:rPr>
              <w:t>0888A4B4-006A-46BB-A4D0-972F02A50BB6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"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5C0FEE" w:rsidRPr="00041856" w:rsidRDefault="00E078C5" w:rsidP="00E078C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]</w:t>
            </w:r>
          </w:p>
        </w:tc>
      </w:tr>
    </w:tbl>
    <w:p w:rsidR="00A73564" w:rsidRDefault="00A73564" w:rsidP="00A73564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12" w:name="_Toc11941968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твет</w:t>
      </w:r>
      <w:bookmarkEnd w:id="1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C0FEE" w:rsidRPr="00DE35CC" w:rsidTr="00801F97">
        <w:tc>
          <w:tcPr>
            <w:tcW w:w="10456" w:type="dxa"/>
          </w:tcPr>
          <w:p w:rsidR="005C0FEE" w:rsidRPr="00DE35CC" w:rsidRDefault="005C0FEE" w:rsidP="00801F9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sponse</w:t>
            </w:r>
          </w:p>
        </w:tc>
      </w:tr>
      <w:tr w:rsidR="005C0FEE" w:rsidRPr="00DE35CC" w:rsidTr="00801F97">
        <w:tc>
          <w:tcPr>
            <w:tcW w:w="10456" w:type="dxa"/>
          </w:tcPr>
          <w:p w:rsidR="005C0FEE" w:rsidRPr="00DE35CC" w:rsidRDefault="005C0FEE" w:rsidP="00801F9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E35C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5C0FEE" w:rsidRPr="00E078C5" w:rsidTr="00801F97">
        <w:tc>
          <w:tcPr>
            <w:tcW w:w="10456" w:type="dxa"/>
          </w:tcPr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{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ClassifierItems": [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{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ClassifierId": "00000000-0000-0000-0000-000000000000",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Description": "string",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ItemOrder": 0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Value1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Value2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Value3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Value4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Value5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Value6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Value7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Value8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Value9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</w:t>
            </w: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"Value10": 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null</w:t>
            </w: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DisplayName": "string",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Name": "string",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Code": "string"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32887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"ParentItemId": "00000000-0000-0000-0000-000000000000"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  "Id": "00000000-0000-0000-0000-000000000000"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}</w:t>
            </w:r>
          </w:p>
          <w:p w:rsidR="00E078C5" w:rsidRPr="00332887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]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roductId": </w:t>
            </w:r>
            <w:r w:rsidRPr="00E078C5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RODUCT_ID]</w:t>
            </w: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ClassifierId": "00000000-0000-0000-0000-000000000000"</w:t>
            </w:r>
          </w:p>
          <w:p w:rsidR="00E078C5" w:rsidRPr="00E078C5" w:rsidRDefault="00E078C5" w:rsidP="00E078C5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5C0FEE" w:rsidRPr="00AF5EA1" w:rsidRDefault="00E078C5" w:rsidP="00E078C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78C5">
              <w:rPr>
                <w:rFonts w:ascii="Consolas" w:hAnsi="Consolas" w:cs="Consolas"/>
                <w:sz w:val="24"/>
                <w:szCs w:val="24"/>
                <w:lang w:val="en-US"/>
              </w:rPr>
              <w:lastRenderedPageBreak/>
              <w:t>]</w:t>
            </w:r>
          </w:p>
        </w:tc>
      </w:tr>
    </w:tbl>
    <w:p w:rsidR="00A73564" w:rsidRDefault="00A73564" w:rsidP="00A73564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13" w:name="_Toc11941969"/>
      <w:r w:rsidRPr="00151985">
        <w:rPr>
          <w:rFonts w:ascii="Times New Roman" w:hAnsi="Times New Roman" w:cs="Times New Roman"/>
          <w:b/>
          <w:sz w:val="28"/>
          <w:szCs w:val="28"/>
        </w:rPr>
        <w:lastRenderedPageBreak/>
        <w:t>О</w:t>
      </w:r>
      <w:r>
        <w:rPr>
          <w:rFonts w:ascii="Times New Roman" w:hAnsi="Times New Roman" w:cs="Times New Roman"/>
          <w:b/>
          <w:sz w:val="28"/>
          <w:szCs w:val="28"/>
        </w:rPr>
        <w:t>шибки</w:t>
      </w:r>
      <w:bookmarkEnd w:id="13"/>
    </w:p>
    <w:p w:rsidR="00C55E17" w:rsidRDefault="00C55E17" w:rsidP="00C55E1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озникновении ошибки в ответе, в свойстве </w:t>
      </w:r>
      <w:r w:rsidR="00E078C5">
        <w:rPr>
          <w:rFonts w:ascii="Courier New" w:hAnsi="Courier New" w:cs="Courier New"/>
          <w:sz w:val="28"/>
          <w:szCs w:val="28"/>
          <w:lang w:val="en-US"/>
        </w:rPr>
        <w:t>Message</w:t>
      </w:r>
      <w:r>
        <w:rPr>
          <w:rFonts w:ascii="Times New Roman" w:hAnsi="Times New Roman" w:cs="Times New Roman"/>
          <w:sz w:val="28"/>
          <w:szCs w:val="28"/>
        </w:rPr>
        <w:t>, будет записано ди</w:t>
      </w:r>
      <w:r w:rsidR="00E078C5">
        <w:rPr>
          <w:rFonts w:ascii="Times New Roman" w:hAnsi="Times New Roman" w:cs="Times New Roman"/>
          <w:sz w:val="28"/>
          <w:szCs w:val="28"/>
        </w:rPr>
        <w:t>агностическое сообщение ошибки</w:t>
      </w:r>
      <w:r w:rsidRPr="00AF5EA1">
        <w:rPr>
          <w:rFonts w:ascii="Times New Roman" w:hAnsi="Times New Roman" w:cs="Times New Roman"/>
          <w:sz w:val="28"/>
          <w:szCs w:val="28"/>
        </w:rPr>
        <w:t>.</w:t>
      </w:r>
    </w:p>
    <w:p w:rsidR="004A1910" w:rsidRDefault="004A1910" w:rsidP="004A1910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14" w:name="_Toc11941970"/>
      <w:r>
        <w:rPr>
          <w:rFonts w:ascii="Times New Roman" w:hAnsi="Times New Roman" w:cs="Times New Roman"/>
          <w:b/>
          <w:sz w:val="28"/>
          <w:szCs w:val="28"/>
        </w:rPr>
        <w:t>Справочники продукта</w:t>
      </w:r>
      <w:bookmarkEnd w:id="1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65"/>
        <w:gridCol w:w="4791"/>
      </w:tblGrid>
      <w:tr w:rsidR="004A1910" w:rsidTr="004A1910">
        <w:tc>
          <w:tcPr>
            <w:tcW w:w="5665" w:type="dxa"/>
          </w:tcPr>
          <w:p w:rsidR="004A1910" w:rsidRPr="004A1910" w:rsidRDefault="004A1910" w:rsidP="004A191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A1910">
              <w:rPr>
                <w:rFonts w:ascii="Times New Roman" w:hAnsi="Times New Roman" w:cs="Times New Roman"/>
                <w:b/>
                <w:sz w:val="24"/>
                <w:szCs w:val="24"/>
              </w:rPr>
              <w:t>Идентификатор справочника</w:t>
            </w:r>
          </w:p>
        </w:tc>
        <w:tc>
          <w:tcPr>
            <w:tcW w:w="4791" w:type="dxa"/>
          </w:tcPr>
          <w:p w:rsidR="004A1910" w:rsidRPr="004A1910" w:rsidRDefault="004A1910" w:rsidP="004A191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A1910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справочника</w:t>
            </w:r>
          </w:p>
        </w:tc>
      </w:tr>
      <w:tr w:rsidR="00F51DFE" w:rsidRPr="004A1910" w:rsidTr="004A1910">
        <w:tc>
          <w:tcPr>
            <w:tcW w:w="5665" w:type="dxa"/>
          </w:tcPr>
          <w:p w:rsidR="00F51DFE" w:rsidRPr="00F51DFE" w:rsidRDefault="00F51DFE" w:rsidP="00F51DFE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F51DFE">
              <w:rPr>
                <w:rFonts w:ascii="Consolas" w:hAnsi="Consolas" w:cs="Consolas"/>
                <w:sz w:val="24"/>
                <w:szCs w:val="24"/>
                <w:lang w:val="en-US"/>
              </w:rPr>
              <w:t>AF6379B3-46DF-4C81-8E8D-DAF9A3C1B4A4</w:t>
            </w:r>
          </w:p>
        </w:tc>
        <w:tc>
          <w:tcPr>
            <w:tcW w:w="4791" w:type="dxa"/>
          </w:tcPr>
          <w:p w:rsidR="00F51DFE" w:rsidRPr="00F51DFE" w:rsidRDefault="00F51DFE" w:rsidP="00F51DF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1DF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Форма оплаты</w:t>
            </w:r>
          </w:p>
        </w:tc>
      </w:tr>
      <w:tr w:rsidR="00F51DFE" w:rsidRPr="004A1910" w:rsidTr="004A1910">
        <w:tc>
          <w:tcPr>
            <w:tcW w:w="5665" w:type="dxa"/>
          </w:tcPr>
          <w:p w:rsidR="00F51DFE" w:rsidRPr="00F51DFE" w:rsidRDefault="00F51DFE" w:rsidP="00F51DFE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F51DFE">
              <w:rPr>
                <w:rFonts w:ascii="Consolas" w:hAnsi="Consolas" w:cs="Consolas"/>
                <w:sz w:val="24"/>
                <w:szCs w:val="24"/>
                <w:lang w:val="en-US"/>
              </w:rPr>
              <w:t>0888A4B4-006A-46BB-A4D0-972F02A50BB6</w:t>
            </w:r>
          </w:p>
        </w:tc>
        <w:tc>
          <w:tcPr>
            <w:tcW w:w="4791" w:type="dxa"/>
          </w:tcPr>
          <w:p w:rsidR="00F51DFE" w:rsidRPr="00F51DFE" w:rsidRDefault="00F51DFE" w:rsidP="00F51DFE">
            <w:pPr>
              <w:tabs>
                <w:tab w:val="left" w:pos="184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платежного документа</w:t>
            </w:r>
          </w:p>
        </w:tc>
      </w:tr>
      <w:tr w:rsidR="00F51DFE" w:rsidRPr="004A1910" w:rsidTr="004A1910">
        <w:tc>
          <w:tcPr>
            <w:tcW w:w="5665" w:type="dxa"/>
          </w:tcPr>
          <w:p w:rsidR="00F51DFE" w:rsidRPr="00F51DFE" w:rsidRDefault="00F51DFE" w:rsidP="00F51DFE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F51DFE">
              <w:rPr>
                <w:rFonts w:ascii="Consolas" w:hAnsi="Consolas" w:cs="Consolas"/>
                <w:sz w:val="24"/>
                <w:szCs w:val="24"/>
                <w:lang w:val="en-US"/>
              </w:rPr>
              <w:t>455CF013-6A1E-402D-BBA8-0600EF58EB3F</w:t>
            </w:r>
          </w:p>
        </w:tc>
        <w:tc>
          <w:tcPr>
            <w:tcW w:w="4791" w:type="dxa"/>
          </w:tcPr>
          <w:p w:rsidR="00F51DFE" w:rsidRPr="00F51DFE" w:rsidRDefault="00F51DFE" w:rsidP="00F51D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DFE">
              <w:rPr>
                <w:rFonts w:ascii="Times New Roman" w:hAnsi="Times New Roman" w:cs="Times New Roman"/>
                <w:sz w:val="24"/>
                <w:szCs w:val="24"/>
              </w:rPr>
              <w:t>Тип документа, удостоверяющего личность</w:t>
            </w:r>
          </w:p>
        </w:tc>
      </w:tr>
      <w:tr w:rsidR="00F51DFE" w:rsidRPr="004A1910" w:rsidTr="004A1910">
        <w:tc>
          <w:tcPr>
            <w:tcW w:w="5665" w:type="dxa"/>
          </w:tcPr>
          <w:p w:rsidR="00F51DFE" w:rsidRPr="00F51DFE" w:rsidRDefault="00F51DFE" w:rsidP="00F51DFE">
            <w:pPr>
              <w:jc w:val="center"/>
              <w:rPr>
                <w:rFonts w:ascii="Consolas" w:hAnsi="Consolas" w:cs="Consolas"/>
                <w:sz w:val="24"/>
                <w:szCs w:val="24"/>
              </w:rPr>
            </w:pPr>
            <w:r w:rsidRPr="00F51DFE">
              <w:rPr>
                <w:rFonts w:ascii="Consolas" w:hAnsi="Consolas" w:cs="Consolas"/>
                <w:sz w:val="24"/>
                <w:szCs w:val="24"/>
              </w:rPr>
              <w:t>B2115423-6329-443C-B122-D2820DE6E22A</w:t>
            </w:r>
          </w:p>
        </w:tc>
        <w:tc>
          <w:tcPr>
            <w:tcW w:w="4791" w:type="dxa"/>
          </w:tcPr>
          <w:p w:rsidR="00F51DFE" w:rsidRPr="00F51DFE" w:rsidRDefault="00F51DFE" w:rsidP="00F51D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DFE">
              <w:rPr>
                <w:rFonts w:ascii="Times New Roman" w:hAnsi="Times New Roman" w:cs="Times New Roman"/>
                <w:sz w:val="24"/>
                <w:szCs w:val="24"/>
              </w:rPr>
              <w:t>Организационно-правовая форма</w:t>
            </w:r>
          </w:p>
        </w:tc>
      </w:tr>
      <w:tr w:rsidR="00F51DFE" w:rsidRPr="004A1910" w:rsidTr="004A1910">
        <w:tc>
          <w:tcPr>
            <w:tcW w:w="5665" w:type="dxa"/>
          </w:tcPr>
          <w:p w:rsidR="00F51DFE" w:rsidRPr="00F51DFE" w:rsidRDefault="00F51DFE" w:rsidP="00F51DFE">
            <w:pPr>
              <w:jc w:val="center"/>
              <w:rPr>
                <w:rFonts w:ascii="Consolas" w:hAnsi="Consolas" w:cs="Consolas"/>
                <w:sz w:val="24"/>
                <w:szCs w:val="24"/>
              </w:rPr>
            </w:pPr>
            <w:r w:rsidRPr="00F51DFE">
              <w:rPr>
                <w:rFonts w:ascii="Consolas" w:hAnsi="Consolas" w:cs="Consolas"/>
                <w:sz w:val="24"/>
                <w:szCs w:val="24"/>
              </w:rPr>
              <w:t>6BEE0EBE-179C-4CA5-8897-5F9F2ABED98A</w:t>
            </w:r>
          </w:p>
        </w:tc>
        <w:tc>
          <w:tcPr>
            <w:tcW w:w="4791" w:type="dxa"/>
          </w:tcPr>
          <w:p w:rsidR="00F51DFE" w:rsidRPr="00F51DFE" w:rsidRDefault="00F51DFE" w:rsidP="00F51D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DFE">
              <w:rPr>
                <w:rFonts w:ascii="Times New Roman" w:hAnsi="Times New Roman" w:cs="Times New Roman"/>
                <w:sz w:val="24"/>
                <w:szCs w:val="24"/>
              </w:rPr>
              <w:t>Срок страхования</w:t>
            </w:r>
          </w:p>
        </w:tc>
      </w:tr>
      <w:tr w:rsidR="00F51DFE" w:rsidRPr="00F51DFE" w:rsidTr="004A1910">
        <w:tc>
          <w:tcPr>
            <w:tcW w:w="5665" w:type="dxa"/>
          </w:tcPr>
          <w:p w:rsidR="00F51DFE" w:rsidRPr="00043E58" w:rsidRDefault="00F51DFE" w:rsidP="00F51DFE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043E58">
              <w:rPr>
                <w:rFonts w:ascii="Consolas" w:hAnsi="Consolas" w:cs="Consolas"/>
                <w:sz w:val="24"/>
                <w:szCs w:val="24"/>
                <w:lang w:val="en-US"/>
              </w:rPr>
              <w:t>10E11BFA-ABE6-4C0B-A0F6-EFFA5D48B646</w:t>
            </w:r>
          </w:p>
        </w:tc>
        <w:tc>
          <w:tcPr>
            <w:tcW w:w="4791" w:type="dxa"/>
          </w:tcPr>
          <w:p w:rsidR="00F51DFE" w:rsidRPr="00F51DFE" w:rsidRDefault="00F51DFE" w:rsidP="00F51D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DFE">
              <w:rPr>
                <w:rFonts w:ascii="Times New Roman" w:hAnsi="Times New Roman" w:cs="Times New Roman"/>
                <w:sz w:val="24"/>
                <w:szCs w:val="24"/>
              </w:rPr>
              <w:t>Тип периода</w:t>
            </w:r>
          </w:p>
        </w:tc>
      </w:tr>
      <w:tr w:rsidR="00F51DFE" w:rsidRPr="00F51DFE" w:rsidTr="004A1910">
        <w:tc>
          <w:tcPr>
            <w:tcW w:w="5665" w:type="dxa"/>
          </w:tcPr>
          <w:p w:rsidR="00F51DFE" w:rsidRPr="00043E58" w:rsidRDefault="00F51DFE" w:rsidP="00F51DFE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043E58">
              <w:rPr>
                <w:rFonts w:ascii="Consolas" w:hAnsi="Consolas" w:cs="Consolas"/>
                <w:sz w:val="24"/>
                <w:szCs w:val="24"/>
                <w:lang w:val="en-US"/>
              </w:rPr>
              <w:t>37D4543B-AA4E-4C84-A811-BA762E1B942B</w:t>
            </w:r>
          </w:p>
        </w:tc>
        <w:tc>
          <w:tcPr>
            <w:tcW w:w="4791" w:type="dxa"/>
          </w:tcPr>
          <w:p w:rsidR="00F51DFE" w:rsidRPr="00F51DFE" w:rsidRDefault="00F51DFE" w:rsidP="00F51D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DFE">
              <w:rPr>
                <w:rFonts w:ascii="Times New Roman" w:hAnsi="Times New Roman" w:cs="Times New Roman"/>
                <w:sz w:val="24"/>
                <w:szCs w:val="24"/>
              </w:rPr>
              <w:t>Риски по вариантам страхования</w:t>
            </w:r>
          </w:p>
        </w:tc>
      </w:tr>
      <w:tr w:rsidR="00F51DFE" w:rsidRPr="00F51DFE" w:rsidTr="004A1910">
        <w:tc>
          <w:tcPr>
            <w:tcW w:w="5665" w:type="dxa"/>
          </w:tcPr>
          <w:p w:rsidR="00F51DFE" w:rsidRPr="00F51DFE" w:rsidRDefault="00F51DFE" w:rsidP="00F51DFE">
            <w:pPr>
              <w:jc w:val="center"/>
              <w:rPr>
                <w:rFonts w:ascii="Consolas" w:hAnsi="Consolas" w:cs="Consolas"/>
                <w:sz w:val="24"/>
                <w:szCs w:val="24"/>
              </w:rPr>
            </w:pPr>
            <w:r w:rsidRPr="00F51DFE">
              <w:rPr>
                <w:rFonts w:ascii="Consolas" w:hAnsi="Consolas" w:cs="Consolas"/>
                <w:sz w:val="24"/>
                <w:szCs w:val="24"/>
              </w:rPr>
              <w:t>98B61A74-4626-471B-9602-6166C8D869BC</w:t>
            </w:r>
          </w:p>
        </w:tc>
        <w:tc>
          <w:tcPr>
            <w:tcW w:w="4791" w:type="dxa"/>
          </w:tcPr>
          <w:p w:rsidR="00F51DFE" w:rsidRPr="00F51DFE" w:rsidRDefault="00F51DFE" w:rsidP="00F51D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DFE">
              <w:rPr>
                <w:rFonts w:ascii="Times New Roman" w:hAnsi="Times New Roman" w:cs="Times New Roman"/>
                <w:sz w:val="24"/>
                <w:szCs w:val="24"/>
              </w:rPr>
              <w:t>Варианты страхования</w:t>
            </w:r>
          </w:p>
        </w:tc>
      </w:tr>
      <w:tr w:rsidR="00207499" w:rsidRPr="00207499" w:rsidTr="004A1910">
        <w:tc>
          <w:tcPr>
            <w:tcW w:w="5665" w:type="dxa"/>
          </w:tcPr>
          <w:p w:rsidR="00207499" w:rsidRPr="005E627F" w:rsidRDefault="00207499" w:rsidP="00207499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5E627F">
              <w:rPr>
                <w:rFonts w:ascii="Consolas" w:hAnsi="Consolas" w:cs="Consolas"/>
                <w:sz w:val="24"/>
                <w:szCs w:val="24"/>
                <w:lang w:val="en-US"/>
              </w:rPr>
              <w:t>5F1A541E-7F09-4F06-A2E3-BA1382C58427</w:t>
            </w:r>
          </w:p>
        </w:tc>
        <w:tc>
          <w:tcPr>
            <w:tcW w:w="4791" w:type="dxa"/>
          </w:tcPr>
          <w:p w:rsidR="00207499" w:rsidRPr="00207499" w:rsidRDefault="00207499" w:rsidP="002074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07499">
              <w:rPr>
                <w:rFonts w:ascii="Times New Roman" w:hAnsi="Times New Roman" w:cs="Times New Roman"/>
                <w:sz w:val="24"/>
                <w:szCs w:val="24"/>
              </w:rPr>
              <w:t>Страховая сумма</w:t>
            </w:r>
          </w:p>
        </w:tc>
      </w:tr>
    </w:tbl>
    <w:p w:rsidR="00C55E17" w:rsidRPr="004A1910" w:rsidRDefault="00C55E17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A52C86" w:rsidRPr="00F51DFE" w:rsidRDefault="00A52C86">
      <w:pPr>
        <w:rPr>
          <w:rFonts w:ascii="Times New Roman" w:eastAsiaTheme="majorEastAsia" w:hAnsi="Times New Roman" w:cs="Times New Roman"/>
          <w:b/>
          <w:color w:val="2E74B5" w:themeColor="accent1" w:themeShade="BF"/>
          <w:sz w:val="32"/>
          <w:szCs w:val="32"/>
          <w:lang w:val="en-US"/>
        </w:rPr>
      </w:pPr>
      <w:r w:rsidRPr="00F51DFE">
        <w:rPr>
          <w:rFonts w:ascii="Times New Roman" w:hAnsi="Times New Roman" w:cs="Times New Roman"/>
          <w:b/>
          <w:sz w:val="32"/>
          <w:szCs w:val="32"/>
          <w:lang w:val="en-US"/>
        </w:rPr>
        <w:br w:type="page"/>
      </w:r>
    </w:p>
    <w:p w:rsidR="00ED7095" w:rsidRPr="00ED7095" w:rsidRDefault="00ED7095" w:rsidP="00ED7095">
      <w:pPr>
        <w:pStyle w:val="2"/>
        <w:rPr>
          <w:rFonts w:ascii="Times New Roman" w:hAnsi="Times New Roman" w:cs="Times New Roman"/>
          <w:b/>
          <w:sz w:val="32"/>
          <w:szCs w:val="32"/>
        </w:rPr>
      </w:pPr>
      <w:bookmarkStart w:id="15" w:name="_Расчет_полиса"/>
      <w:bookmarkStart w:id="16" w:name="_Toc11941971"/>
      <w:bookmarkEnd w:id="15"/>
      <w:r>
        <w:rPr>
          <w:rFonts w:ascii="Times New Roman" w:hAnsi="Times New Roman" w:cs="Times New Roman"/>
          <w:b/>
          <w:sz w:val="32"/>
          <w:szCs w:val="32"/>
        </w:rPr>
        <w:lastRenderedPageBreak/>
        <w:t>Расчет полиса</w:t>
      </w:r>
      <w:bookmarkEnd w:id="16"/>
    </w:p>
    <w:p w:rsidR="00ED7095" w:rsidRPr="00151985" w:rsidRDefault="00ED7095" w:rsidP="00ED7095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17" w:name="_Toc11941972"/>
      <w:r w:rsidRPr="00151985">
        <w:rPr>
          <w:rFonts w:ascii="Times New Roman" w:hAnsi="Times New Roman" w:cs="Times New Roman"/>
          <w:b/>
          <w:sz w:val="28"/>
          <w:szCs w:val="28"/>
        </w:rPr>
        <w:t>Описание</w:t>
      </w:r>
      <w:bookmarkEnd w:id="17"/>
    </w:p>
    <w:p w:rsidR="00AF63F9" w:rsidRDefault="00ED7095" w:rsidP="00AF5E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метод передается </w:t>
      </w:r>
      <w:r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ED709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едставление полиса для последующего расчета</w:t>
      </w:r>
      <w:r w:rsidR="00AF5EA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D7095" w:rsidRDefault="00D33321" w:rsidP="00AF5E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аметры обязательные для котировки </w:t>
      </w:r>
      <w:r w:rsidR="009A5DDC">
        <w:rPr>
          <w:rFonts w:ascii="Times New Roman" w:hAnsi="Times New Roman" w:cs="Times New Roman"/>
          <w:sz w:val="28"/>
          <w:szCs w:val="28"/>
        </w:rPr>
        <w:t>полиса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35413A" w:rsidRPr="00F359C5" w:rsidRDefault="0035413A" w:rsidP="0035413A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P</w:t>
      </w:r>
      <w:r w:rsidRPr="0035413A">
        <w:rPr>
          <w:rFonts w:ascii="Consolas" w:hAnsi="Consolas" w:cs="Consolas"/>
          <w:sz w:val="28"/>
          <w:szCs w:val="28"/>
        </w:rPr>
        <w:t>roductVersion.</w:t>
      </w:r>
      <w:r w:rsidRPr="0035413A">
        <w:rPr>
          <w:rFonts w:ascii="Consolas" w:hAnsi="Consolas" w:cs="Consolas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– значение определяется на момент интеграции.</w:t>
      </w:r>
    </w:p>
    <w:p w:rsidR="0035413A" w:rsidRPr="00F359C5" w:rsidRDefault="0035413A" w:rsidP="0035413A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TermOfInsurance</w:t>
      </w:r>
      <w:r w:rsidRPr="0035413A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– значение из справочника «</w:t>
      </w:r>
      <w:r w:rsidRPr="00F359C5">
        <w:rPr>
          <w:rFonts w:ascii="Times New Roman" w:hAnsi="Times New Roman" w:cs="Times New Roman"/>
          <w:sz w:val="28"/>
          <w:szCs w:val="28"/>
        </w:rPr>
        <w:t>Срок страхования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35413A" w:rsidRDefault="0035413A" w:rsidP="0035413A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InsuranceVariant</w:t>
      </w:r>
      <w:r w:rsidRPr="0035413A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– значение из справочника «</w:t>
      </w:r>
      <w:r w:rsidRPr="00F359C5">
        <w:rPr>
          <w:rFonts w:ascii="Times New Roman" w:hAnsi="Times New Roman" w:cs="Times New Roman"/>
          <w:sz w:val="28"/>
          <w:szCs w:val="28"/>
        </w:rPr>
        <w:t>Варианты страхования</w:t>
      </w:r>
      <w:r w:rsidR="005A0844">
        <w:rPr>
          <w:rFonts w:ascii="Times New Roman" w:hAnsi="Times New Roman" w:cs="Times New Roman"/>
          <w:sz w:val="28"/>
          <w:szCs w:val="28"/>
        </w:rPr>
        <w:t>»</w:t>
      </w:r>
    </w:p>
    <w:p w:rsidR="0035413A" w:rsidRPr="005A0844" w:rsidRDefault="005A0844" w:rsidP="0035413A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Consolas"/>
          <w:sz w:val="28"/>
          <w:szCs w:val="28"/>
          <w:lang w:val="en-US"/>
        </w:rPr>
        <w:t>InsuranceSumId</w:t>
      </w:r>
      <w:r w:rsidRPr="005A0844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Id</w:t>
      </w:r>
      <w:r w:rsidR="0035413A" w:rsidRPr="005A084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начение из справочника «Страховая сумма»</w:t>
      </w:r>
    </w:p>
    <w:p w:rsidR="00CE13FA" w:rsidRPr="005A0844" w:rsidRDefault="00CE13FA" w:rsidP="00CE13FA">
      <w:pPr>
        <w:pStyle w:val="3"/>
        <w:rPr>
          <w:rFonts w:ascii="Times New Roman" w:hAnsi="Times New Roman" w:cs="Times New Roman"/>
          <w:sz w:val="28"/>
          <w:szCs w:val="28"/>
          <w:lang w:val="en-US"/>
        </w:rPr>
      </w:pPr>
      <w:bookmarkStart w:id="18" w:name="_Toc11941973"/>
      <w:r>
        <w:rPr>
          <w:rFonts w:ascii="Times New Roman" w:hAnsi="Times New Roman" w:cs="Times New Roman"/>
          <w:b/>
          <w:sz w:val="28"/>
          <w:szCs w:val="28"/>
        </w:rPr>
        <w:t>Запрос</w:t>
      </w:r>
      <w:bookmarkEnd w:id="1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93"/>
        <w:gridCol w:w="9189"/>
      </w:tblGrid>
      <w:tr w:rsidR="00CE13FA" w:rsidRPr="005A0844" w:rsidTr="00B35217">
        <w:tc>
          <w:tcPr>
            <w:tcW w:w="10456" w:type="dxa"/>
            <w:gridSpan w:val="2"/>
          </w:tcPr>
          <w:p w:rsidR="00CE13FA" w:rsidRPr="00DE35CC" w:rsidRDefault="00CE13FA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quest</w:t>
            </w:r>
          </w:p>
        </w:tc>
      </w:tr>
      <w:tr w:rsidR="00CE13FA" w:rsidRPr="005E627F" w:rsidTr="00B35217">
        <w:tc>
          <w:tcPr>
            <w:tcW w:w="1980" w:type="dxa"/>
          </w:tcPr>
          <w:p w:rsidR="00CE13FA" w:rsidRPr="00803D02" w:rsidRDefault="00CE13FA" w:rsidP="00B35217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03D02">
              <w:rPr>
                <w:rFonts w:ascii="Consolas" w:hAnsi="Consolas" w:cs="Consolas"/>
                <w:sz w:val="24"/>
                <w:szCs w:val="24"/>
                <w:lang w:val="en-US"/>
              </w:rPr>
              <w:t>POST</w:t>
            </w:r>
          </w:p>
        </w:tc>
        <w:tc>
          <w:tcPr>
            <w:tcW w:w="8476" w:type="dxa"/>
          </w:tcPr>
          <w:p w:rsidR="00CE13FA" w:rsidRPr="00803D02" w:rsidRDefault="00D177FC" w:rsidP="00D177FC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03D02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</w:t>
            </w:r>
            <w:r w:rsidR="00CE13FA" w:rsidRPr="00803D02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BASE_ADDRESS]</w:t>
            </w:r>
            <w:r w:rsidRPr="00803D02">
              <w:rPr>
                <w:rFonts w:ascii="Consolas" w:hAnsi="Consolas" w:cs="Consolas"/>
                <w:sz w:val="24"/>
                <w:szCs w:val="24"/>
                <w:lang w:val="en-US"/>
              </w:rPr>
              <w:t>/WebApi/Product/</w:t>
            </w:r>
            <w:r w:rsidR="005E627F" w:rsidRPr="005E627F">
              <w:rPr>
                <w:rFonts w:ascii="Consolas" w:hAnsi="Consolas" w:cs="Consolas"/>
                <w:sz w:val="24"/>
                <w:szCs w:val="24"/>
                <w:lang w:val="en-US"/>
              </w:rPr>
              <w:t>FinancialProtectionFixedSums</w:t>
            </w:r>
            <w:r w:rsidRPr="00803D02">
              <w:rPr>
                <w:rFonts w:ascii="Consolas" w:hAnsi="Consolas" w:cs="Consolas"/>
                <w:sz w:val="24"/>
                <w:szCs w:val="24"/>
                <w:lang w:val="en-US"/>
              </w:rPr>
              <w:t>/Calculate</w:t>
            </w:r>
          </w:p>
        </w:tc>
      </w:tr>
      <w:tr w:rsidR="00CE13FA" w:rsidRPr="005A0844" w:rsidTr="00B35217">
        <w:tc>
          <w:tcPr>
            <w:tcW w:w="10456" w:type="dxa"/>
            <w:gridSpan w:val="2"/>
          </w:tcPr>
          <w:p w:rsidR="00CE13FA" w:rsidRPr="00DE35CC" w:rsidRDefault="00CE13FA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eaders</w:t>
            </w:r>
          </w:p>
        </w:tc>
      </w:tr>
      <w:tr w:rsidR="00CE13FA" w:rsidRPr="00041856" w:rsidTr="00B35217">
        <w:tc>
          <w:tcPr>
            <w:tcW w:w="1980" w:type="dxa"/>
          </w:tcPr>
          <w:p w:rsidR="00CE13FA" w:rsidRPr="00803D02" w:rsidRDefault="00CE13FA" w:rsidP="00B3521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03D02">
              <w:rPr>
                <w:rFonts w:ascii="Consolas" w:hAnsi="Consolas" w:cs="Consolas"/>
                <w:sz w:val="24"/>
                <w:szCs w:val="24"/>
                <w:lang w:val="en-US"/>
              </w:rPr>
              <w:t>Content-Type</w:t>
            </w:r>
          </w:p>
        </w:tc>
        <w:tc>
          <w:tcPr>
            <w:tcW w:w="8476" w:type="dxa"/>
          </w:tcPr>
          <w:p w:rsidR="00CE13FA" w:rsidRPr="00803D02" w:rsidRDefault="00CE13FA" w:rsidP="00B3521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03D02">
              <w:rPr>
                <w:rFonts w:ascii="Consolas" w:hAnsi="Consolas" w:cs="Consolas"/>
                <w:sz w:val="24"/>
                <w:szCs w:val="24"/>
                <w:lang w:val="en-US"/>
              </w:rPr>
              <w:t>application/json</w:t>
            </w:r>
            <w:r w:rsidR="00B441A1" w:rsidRPr="005A0844">
              <w:rPr>
                <w:rFonts w:ascii="Consolas" w:hAnsi="Consolas" w:cs="Consolas"/>
                <w:sz w:val="24"/>
                <w:szCs w:val="24"/>
                <w:lang w:val="en-US"/>
              </w:rPr>
              <w:t>; chars</w:t>
            </w:r>
            <w:r w:rsidR="00B441A1" w:rsidRPr="00B441A1">
              <w:rPr>
                <w:rFonts w:ascii="Consolas" w:hAnsi="Consolas" w:cs="Consolas"/>
                <w:sz w:val="24"/>
                <w:szCs w:val="24"/>
              </w:rPr>
              <w:t>et=utf-8</w:t>
            </w:r>
          </w:p>
        </w:tc>
      </w:tr>
      <w:tr w:rsidR="00CE13FA" w:rsidRPr="005E627F" w:rsidTr="00B35217">
        <w:tc>
          <w:tcPr>
            <w:tcW w:w="1980" w:type="dxa"/>
          </w:tcPr>
          <w:p w:rsidR="00CE13FA" w:rsidRPr="00D177FC" w:rsidRDefault="00CE13FA" w:rsidP="00B3521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Cookie</w:t>
            </w:r>
          </w:p>
        </w:tc>
        <w:tc>
          <w:tcPr>
            <w:tcW w:w="8476" w:type="dxa"/>
          </w:tcPr>
          <w:p w:rsidR="00E96CD7" w:rsidRPr="00D177FC" w:rsidRDefault="00CE13FA" w:rsidP="00B3521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srv_id=</w:t>
            </w:r>
            <w:r w:rsidRPr="00D177FC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SRV_ID]</w:t>
            </w: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:rsidR="00D177FC" w:rsidRPr="009403D1" w:rsidRDefault="00CE13FA" w:rsidP="00D177FC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.INSURANCE=</w:t>
            </w:r>
            <w:r w:rsidRPr="00D177FC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AUTH_KEY]</w:t>
            </w: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</w:tc>
      </w:tr>
      <w:tr w:rsidR="00CE13FA" w:rsidRPr="00041856" w:rsidTr="00B35217">
        <w:tc>
          <w:tcPr>
            <w:tcW w:w="10456" w:type="dxa"/>
            <w:gridSpan w:val="2"/>
          </w:tcPr>
          <w:p w:rsidR="00CE13FA" w:rsidRPr="00DE35CC" w:rsidRDefault="00CE13FA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CE13FA" w:rsidRPr="00041856" w:rsidTr="00B35217">
        <w:tc>
          <w:tcPr>
            <w:tcW w:w="10456" w:type="dxa"/>
            <w:gridSpan w:val="2"/>
          </w:tcPr>
          <w:p w:rsidR="00D177FC" w:rsidRPr="00D177FC" w:rsidRDefault="00D177FC" w:rsidP="00D177FC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D177FC" w:rsidRPr="00D177FC" w:rsidRDefault="009403D1" w:rsidP="00D177FC">
            <w:pPr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P</w:t>
            </w:r>
            <w:r w:rsidR="00D177FC"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olicy": </w:t>
            </w:r>
            <w:r w:rsidR="00D177FC" w:rsidRPr="00D177FC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OLICY_OBJECT]</w:t>
            </w:r>
          </w:p>
          <w:p w:rsidR="00E96CD7" w:rsidRPr="00041856" w:rsidRDefault="00D177FC" w:rsidP="00D177F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CE13FA" w:rsidRDefault="00CE13FA" w:rsidP="00CE13FA">
      <w:pPr>
        <w:pStyle w:val="3"/>
        <w:rPr>
          <w:rFonts w:ascii="Times New Roman" w:hAnsi="Times New Roman" w:cs="Times New Roman"/>
          <w:sz w:val="28"/>
          <w:szCs w:val="28"/>
          <w:lang w:val="en-US"/>
        </w:rPr>
      </w:pPr>
      <w:bookmarkStart w:id="19" w:name="_Toc11941974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твет</w:t>
      </w:r>
      <w:bookmarkEnd w:id="1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E13FA" w:rsidRPr="00DE35CC" w:rsidTr="00B35217">
        <w:tc>
          <w:tcPr>
            <w:tcW w:w="10456" w:type="dxa"/>
          </w:tcPr>
          <w:p w:rsidR="00CE13FA" w:rsidRPr="00DE35CC" w:rsidRDefault="00CE13FA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sponse</w:t>
            </w:r>
          </w:p>
        </w:tc>
      </w:tr>
      <w:tr w:rsidR="00CE13FA" w:rsidRPr="00DE35CC" w:rsidTr="00B35217">
        <w:tc>
          <w:tcPr>
            <w:tcW w:w="10456" w:type="dxa"/>
          </w:tcPr>
          <w:p w:rsidR="00CE13FA" w:rsidRPr="00DE35CC" w:rsidRDefault="00CE13FA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E35C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CE13FA" w:rsidTr="00B35217">
        <w:tc>
          <w:tcPr>
            <w:tcW w:w="10456" w:type="dxa"/>
          </w:tcPr>
          <w:p w:rsidR="00803D02" w:rsidRPr="009403D1" w:rsidRDefault="00803D02" w:rsidP="00803D02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803D02" w:rsidRPr="009403D1" w:rsidRDefault="00803D02" w:rsidP="00803D02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data": {</w:t>
            </w:r>
          </w:p>
          <w:p w:rsidR="00803D02" w:rsidRPr="009403D1" w:rsidRDefault="001F0AEA" w:rsidP="00803D02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remium": 180</w:t>
            </w:r>
            <w:r w:rsidR="00803D02"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803D02" w:rsidRPr="009403D1" w:rsidRDefault="00803D02" w:rsidP="00803D02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sum": 10000</w:t>
            </w:r>
          </w:p>
          <w:p w:rsidR="00803D02" w:rsidRPr="009403D1" w:rsidRDefault="00803D02" w:rsidP="00803D02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,</w:t>
            </w:r>
          </w:p>
          <w:p w:rsidR="00803D02" w:rsidRPr="009403D1" w:rsidRDefault="00803D02" w:rsidP="00803D02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success": true</w:t>
            </w:r>
            <w:r w:rsidR="009403D1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9403D1" w:rsidRDefault="009403D1" w:rsidP="00803D02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exception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{</w:t>
            </w:r>
          </w:p>
          <w:p w:rsidR="009403D1" w:rsidRPr="009403D1" w:rsidRDefault="009403D1" w:rsidP="00803D02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message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: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"</w:t>
            </w:r>
          </w:p>
          <w:p w:rsidR="009403D1" w:rsidRPr="009403D1" w:rsidRDefault="009403D1" w:rsidP="00803D02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AF5EA1" w:rsidRPr="00AF5EA1" w:rsidRDefault="00803D02" w:rsidP="00803D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3D02">
              <w:rPr>
                <w:rFonts w:ascii="Consolas" w:hAnsi="Consolas" w:cs="Consolas"/>
                <w:sz w:val="24"/>
                <w:szCs w:val="24"/>
              </w:rPr>
              <w:t>}</w:t>
            </w:r>
          </w:p>
        </w:tc>
      </w:tr>
    </w:tbl>
    <w:p w:rsidR="00CE13FA" w:rsidRDefault="00CE13FA" w:rsidP="00CE13FA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20" w:name="_Toc11941975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шибки</w:t>
      </w:r>
      <w:bookmarkEnd w:id="20"/>
    </w:p>
    <w:p w:rsidR="00B441A1" w:rsidRDefault="00AF5EA1" w:rsidP="00A52C8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озникновении ошибки в ответе, в свойстве</w:t>
      </w:r>
      <w:r w:rsidR="00B441A1" w:rsidRPr="00B441A1">
        <w:rPr>
          <w:rFonts w:ascii="Times New Roman" w:hAnsi="Times New Roman" w:cs="Times New Roman"/>
          <w:sz w:val="28"/>
          <w:szCs w:val="28"/>
        </w:rPr>
        <w:t xml:space="preserve"> </w:t>
      </w:r>
      <w:r w:rsidR="00B441A1" w:rsidRPr="00B441A1">
        <w:rPr>
          <w:rFonts w:ascii="Consolas" w:hAnsi="Consolas" w:cs="Consolas"/>
          <w:sz w:val="28"/>
          <w:szCs w:val="28"/>
          <w:lang w:val="en-US"/>
        </w:rPr>
        <w:t>message</w:t>
      </w:r>
      <w:r w:rsidR="00B441A1" w:rsidRPr="00B441A1">
        <w:rPr>
          <w:rFonts w:ascii="Times New Roman" w:hAnsi="Times New Roman" w:cs="Times New Roman"/>
          <w:sz w:val="28"/>
          <w:szCs w:val="28"/>
        </w:rPr>
        <w:t xml:space="preserve"> </w:t>
      </w:r>
      <w:r w:rsidR="00B441A1">
        <w:rPr>
          <w:rFonts w:ascii="Times New Roman" w:hAnsi="Times New Roman" w:cs="Times New Roman"/>
          <w:sz w:val="28"/>
          <w:szCs w:val="28"/>
        </w:rPr>
        <w:t>объек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058D">
        <w:rPr>
          <w:rFonts w:ascii="Consolas" w:hAnsi="Consolas" w:cs="Consolas"/>
          <w:sz w:val="28"/>
          <w:szCs w:val="28"/>
          <w:lang w:val="en-US"/>
        </w:rPr>
        <w:t>e</w:t>
      </w:r>
      <w:r w:rsidR="0034058D" w:rsidRPr="0034058D">
        <w:rPr>
          <w:rFonts w:ascii="Consolas" w:hAnsi="Consolas" w:cs="Consolas"/>
          <w:sz w:val="28"/>
          <w:szCs w:val="28"/>
          <w:lang w:val="en-US"/>
        </w:rPr>
        <w:t>xception</w:t>
      </w:r>
      <w:r>
        <w:rPr>
          <w:rFonts w:ascii="Times New Roman" w:hAnsi="Times New Roman" w:cs="Times New Roman"/>
          <w:sz w:val="28"/>
          <w:szCs w:val="28"/>
        </w:rPr>
        <w:t>, будет записано сообщение</w:t>
      </w:r>
      <w:r w:rsidR="0034058D" w:rsidRPr="0034058D">
        <w:rPr>
          <w:rFonts w:ascii="Times New Roman" w:hAnsi="Times New Roman" w:cs="Times New Roman"/>
          <w:sz w:val="28"/>
          <w:szCs w:val="28"/>
        </w:rPr>
        <w:t xml:space="preserve"> </w:t>
      </w:r>
      <w:r w:rsidR="0034058D">
        <w:rPr>
          <w:rFonts w:ascii="Times New Roman" w:hAnsi="Times New Roman" w:cs="Times New Roman"/>
          <w:sz w:val="28"/>
          <w:szCs w:val="28"/>
        </w:rPr>
        <w:t>об ошибке</w:t>
      </w:r>
      <w:r>
        <w:rPr>
          <w:rFonts w:ascii="Times New Roman" w:hAnsi="Times New Roman" w:cs="Times New Roman"/>
          <w:sz w:val="28"/>
          <w:szCs w:val="28"/>
        </w:rPr>
        <w:t xml:space="preserve">, а поле </w:t>
      </w:r>
      <w:r w:rsidRPr="0034058D">
        <w:rPr>
          <w:rFonts w:ascii="Consolas" w:hAnsi="Consolas" w:cs="Consolas"/>
          <w:sz w:val="28"/>
          <w:szCs w:val="28"/>
          <w:lang w:val="en-US"/>
        </w:rPr>
        <w:t>success</w:t>
      </w:r>
      <w:r w:rsidRPr="00AF5E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дет содержать значение </w:t>
      </w:r>
      <w:r w:rsidRPr="0034058D">
        <w:rPr>
          <w:rFonts w:ascii="Consolas" w:hAnsi="Consolas" w:cs="Consolas"/>
          <w:sz w:val="28"/>
          <w:szCs w:val="28"/>
          <w:lang w:val="en-US"/>
        </w:rPr>
        <w:t>false</w:t>
      </w:r>
      <w:r w:rsidRPr="00AF5EA1">
        <w:rPr>
          <w:rFonts w:ascii="Times New Roman" w:hAnsi="Times New Roman" w:cs="Times New Roman"/>
          <w:sz w:val="28"/>
          <w:szCs w:val="28"/>
        </w:rPr>
        <w:t>.</w:t>
      </w:r>
    </w:p>
    <w:p w:rsidR="001F0AEA" w:rsidRPr="00613F8B" w:rsidRDefault="001F0AEA" w:rsidP="00613F8B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21" w:name="_Toc11941976"/>
      <w:r w:rsidRPr="00613F8B">
        <w:rPr>
          <w:rFonts w:ascii="Times New Roman" w:hAnsi="Times New Roman" w:cs="Times New Roman"/>
          <w:b/>
          <w:sz w:val="28"/>
          <w:szCs w:val="28"/>
        </w:rPr>
        <w:t>Пример запроса</w:t>
      </w:r>
      <w:bookmarkEnd w:id="2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F0AEA" w:rsidRPr="00845DB0" w:rsidTr="001F0AEA">
        <w:tc>
          <w:tcPr>
            <w:tcW w:w="10456" w:type="dxa"/>
          </w:tcPr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Policy": {</w:t>
            </w:r>
          </w:p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InsuranceVariant": {</w:t>
            </w:r>
          </w:p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6be3658a-14ce-45c9-bdfe-14a77111eb69"</w:t>
            </w:r>
          </w:p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TermOfInsurance": {</w:t>
            </w:r>
          </w:p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7e180ad0-29e3-4559-818e-656a8ce87840"</w:t>
            </w:r>
          </w:p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roductVersion": {</w:t>
            </w:r>
          </w:p>
          <w:p w:rsidR="001F0AEA" w:rsidRPr="00613F8B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7290f8ea-bd09-47c3-b0cd-649adac67337"</w:t>
            </w:r>
          </w:p>
          <w:p w:rsidR="001F0AEA" w:rsidRPr="005E627F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13F8B">
              <w:rPr>
                <w:rFonts w:ascii="Consolas" w:hAnsi="Consolas" w:cs="Consolas"/>
                <w:sz w:val="24"/>
                <w:szCs w:val="24"/>
                <w:lang w:val="en-US"/>
              </w:rPr>
              <w:lastRenderedPageBreak/>
              <w:t xml:space="preserve">    </w:t>
            </w:r>
            <w:r w:rsidRPr="005E627F">
              <w:rPr>
                <w:rFonts w:ascii="Consolas" w:hAnsi="Consolas" w:cs="Consolas"/>
                <w:sz w:val="24"/>
                <w:szCs w:val="24"/>
                <w:lang w:val="en-US"/>
              </w:rPr>
              <w:t>},</w:t>
            </w:r>
          </w:p>
          <w:p w:rsidR="00845DB0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5E627F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</w:t>
            </w:r>
            <w:r w:rsidR="00845DB0" w:rsidRPr="005E627F">
              <w:rPr>
                <w:rFonts w:ascii="Consolas" w:hAnsi="Consolas" w:cs="Consolas"/>
                <w:sz w:val="24"/>
                <w:szCs w:val="24"/>
                <w:lang w:val="en-US"/>
              </w:rPr>
              <w:t>InsuranceSumId</w:t>
            </w:r>
            <w:r w:rsidRPr="005E627F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": </w:t>
            </w:r>
            <w:r w:rsidR="00845DB0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845DB0" w:rsidRPr="00845DB0" w:rsidRDefault="00845DB0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Pr="00845DB0">
              <w:rPr>
                <w:rFonts w:ascii="Consolas" w:hAnsi="Consolas" w:cs="Consolas"/>
                <w:sz w:val="24"/>
                <w:szCs w:val="24"/>
                <w:lang w:val="en-US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Id</w:t>
            </w:r>
            <w:r w:rsidRPr="00845DB0">
              <w:rPr>
                <w:rFonts w:ascii="Consolas" w:hAnsi="Consolas" w:cs="Consolas"/>
                <w:sz w:val="24"/>
                <w:szCs w:val="24"/>
                <w:lang w:val="en-US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: </w:t>
            </w:r>
            <w:r w:rsidRPr="00845DB0">
              <w:rPr>
                <w:rFonts w:ascii="Consolas" w:hAnsi="Consolas" w:cs="Consolas"/>
                <w:sz w:val="24"/>
                <w:szCs w:val="24"/>
                <w:lang w:val="en-US"/>
              </w:rPr>
              <w:t>"5f1a541e-7f09-4f06-a2e3-ba1382c58427"</w:t>
            </w:r>
          </w:p>
          <w:p w:rsidR="001F0AEA" w:rsidRPr="00845DB0" w:rsidRDefault="00845DB0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</w:t>
            </w:r>
          </w:p>
          <w:p w:rsidR="001F0AEA" w:rsidRPr="00845DB0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DB0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1F0AEA" w:rsidRPr="00845DB0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DB0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1F0AEA" w:rsidRPr="00845DB0" w:rsidRDefault="001F0AEA" w:rsidP="001F0AEA">
      <w:pPr>
        <w:rPr>
          <w:lang w:val="en-US"/>
        </w:rPr>
      </w:pPr>
    </w:p>
    <w:p w:rsidR="001F0AEA" w:rsidRPr="00845DB0" w:rsidRDefault="001F0AEA" w:rsidP="001F0AEA">
      <w:pPr>
        <w:rPr>
          <w:lang w:val="en-US"/>
        </w:rPr>
      </w:pPr>
    </w:p>
    <w:p w:rsidR="00B441A1" w:rsidRPr="00845DB0" w:rsidRDefault="00B441A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45DB0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0A5DD4" w:rsidRPr="00845DB0" w:rsidRDefault="000A5DD4" w:rsidP="00A52C8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0E6C16" w:rsidRPr="00ED7095" w:rsidRDefault="000E6C16" w:rsidP="000E6C16">
      <w:pPr>
        <w:pStyle w:val="2"/>
        <w:rPr>
          <w:rFonts w:ascii="Times New Roman" w:hAnsi="Times New Roman" w:cs="Times New Roman"/>
          <w:b/>
          <w:sz w:val="32"/>
          <w:szCs w:val="32"/>
        </w:rPr>
      </w:pPr>
      <w:bookmarkStart w:id="22" w:name="_Сохранение_полиса"/>
      <w:bookmarkStart w:id="23" w:name="_Toc11941977"/>
      <w:bookmarkEnd w:id="22"/>
      <w:r>
        <w:rPr>
          <w:rFonts w:ascii="Times New Roman" w:hAnsi="Times New Roman" w:cs="Times New Roman"/>
          <w:b/>
          <w:sz w:val="32"/>
          <w:szCs w:val="32"/>
        </w:rPr>
        <w:t>Сохранение полиса</w:t>
      </w:r>
      <w:bookmarkEnd w:id="23"/>
    </w:p>
    <w:p w:rsidR="000E6C16" w:rsidRPr="00151985" w:rsidRDefault="000E6C16" w:rsidP="000E6C16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24" w:name="_Toc11941978"/>
      <w:r w:rsidRPr="00151985">
        <w:rPr>
          <w:rFonts w:ascii="Times New Roman" w:hAnsi="Times New Roman" w:cs="Times New Roman"/>
          <w:b/>
          <w:sz w:val="28"/>
          <w:szCs w:val="28"/>
        </w:rPr>
        <w:t>Описание</w:t>
      </w:r>
      <w:bookmarkEnd w:id="24"/>
    </w:p>
    <w:p w:rsidR="00AF63F9" w:rsidRPr="009403D1" w:rsidRDefault="000E6C16" w:rsidP="000E6C1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 сохраняет полис в базу данных и возвращает объект с заполненными системными полями, р</w:t>
      </w:r>
      <w:r w:rsidRPr="00B6180D">
        <w:rPr>
          <w:rFonts w:ascii="Times New Roman" w:hAnsi="Times New Roman" w:cs="Times New Roman"/>
          <w:sz w:val="28"/>
          <w:szCs w:val="28"/>
        </w:rPr>
        <w:t>езультат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B6180D">
        <w:rPr>
          <w:rFonts w:ascii="Times New Roman" w:hAnsi="Times New Roman" w:cs="Times New Roman"/>
          <w:sz w:val="28"/>
          <w:szCs w:val="28"/>
        </w:rPr>
        <w:t xml:space="preserve"> расчета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A16300">
        <w:rPr>
          <w:rFonts w:ascii="Times New Roman" w:hAnsi="Times New Roman" w:cs="Times New Roman"/>
          <w:sz w:val="28"/>
          <w:szCs w:val="28"/>
        </w:rPr>
        <w:t>рисками</w:t>
      </w:r>
      <w:r>
        <w:rPr>
          <w:rFonts w:ascii="Times New Roman" w:hAnsi="Times New Roman" w:cs="Times New Roman"/>
          <w:sz w:val="28"/>
          <w:szCs w:val="28"/>
        </w:rPr>
        <w:t xml:space="preserve"> по </w:t>
      </w:r>
      <w:r w:rsidR="00114419">
        <w:rPr>
          <w:rFonts w:ascii="Times New Roman" w:hAnsi="Times New Roman" w:cs="Times New Roman"/>
          <w:sz w:val="28"/>
          <w:szCs w:val="28"/>
        </w:rPr>
        <w:t>варианту</w:t>
      </w:r>
      <w:r>
        <w:rPr>
          <w:rFonts w:ascii="Times New Roman" w:hAnsi="Times New Roman" w:cs="Times New Roman"/>
          <w:sz w:val="28"/>
          <w:szCs w:val="28"/>
        </w:rPr>
        <w:t xml:space="preserve"> страхования.</w:t>
      </w:r>
      <w:r w:rsidR="00AF63F9" w:rsidRPr="00AF63F9">
        <w:rPr>
          <w:rFonts w:ascii="Times New Roman" w:hAnsi="Times New Roman" w:cs="Times New Roman"/>
          <w:sz w:val="28"/>
          <w:szCs w:val="28"/>
        </w:rPr>
        <w:t xml:space="preserve"> </w:t>
      </w:r>
      <w:r w:rsidR="00AF63F9">
        <w:rPr>
          <w:rFonts w:ascii="Times New Roman" w:hAnsi="Times New Roman" w:cs="Times New Roman"/>
          <w:sz w:val="28"/>
          <w:szCs w:val="28"/>
        </w:rPr>
        <w:t>Наиболее</w:t>
      </w:r>
      <w:r w:rsidR="009A5DDC" w:rsidRPr="009A5DDC">
        <w:rPr>
          <w:rFonts w:ascii="Times New Roman" w:hAnsi="Times New Roman" w:cs="Times New Roman"/>
          <w:sz w:val="28"/>
          <w:szCs w:val="28"/>
        </w:rPr>
        <w:t xml:space="preserve"> </w:t>
      </w:r>
      <w:r w:rsidR="00AF63F9">
        <w:rPr>
          <w:rFonts w:ascii="Times New Roman" w:hAnsi="Times New Roman" w:cs="Times New Roman"/>
          <w:sz w:val="28"/>
          <w:szCs w:val="28"/>
        </w:rPr>
        <w:t xml:space="preserve">важным из возвращаемых параметров является </w:t>
      </w:r>
      <w:r w:rsidR="00AF63F9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F13729">
        <w:rPr>
          <w:rFonts w:ascii="Times New Roman" w:hAnsi="Times New Roman" w:cs="Times New Roman"/>
          <w:sz w:val="28"/>
          <w:szCs w:val="28"/>
        </w:rPr>
        <w:t xml:space="preserve"> (</w:t>
      </w:r>
      <w:r w:rsidR="00F13729" w:rsidRPr="00F13729">
        <w:rPr>
          <w:rFonts w:ascii="Courier New" w:hAnsi="Courier New" w:cs="Courier New"/>
          <w:b/>
          <w:sz w:val="24"/>
          <w:szCs w:val="24"/>
        </w:rPr>
        <w:t>[</w:t>
      </w:r>
      <w:r w:rsidR="00F13729">
        <w:rPr>
          <w:rFonts w:ascii="Courier New" w:hAnsi="Courier New" w:cs="Courier New"/>
          <w:b/>
          <w:sz w:val="24"/>
          <w:szCs w:val="24"/>
          <w:lang w:val="en-US"/>
        </w:rPr>
        <w:t>POLICY</w:t>
      </w:r>
      <w:r w:rsidR="00F13729" w:rsidRPr="00F13729">
        <w:rPr>
          <w:rFonts w:ascii="Courier New" w:hAnsi="Courier New" w:cs="Courier New"/>
          <w:b/>
          <w:sz w:val="24"/>
          <w:szCs w:val="24"/>
        </w:rPr>
        <w:t>_</w:t>
      </w:r>
      <w:r w:rsidR="00F13729">
        <w:rPr>
          <w:rFonts w:ascii="Courier New" w:hAnsi="Courier New" w:cs="Courier New"/>
          <w:b/>
          <w:sz w:val="24"/>
          <w:szCs w:val="24"/>
          <w:lang w:val="en-US"/>
        </w:rPr>
        <w:t>ID</w:t>
      </w:r>
      <w:r w:rsidR="00F13729" w:rsidRPr="00F13729">
        <w:rPr>
          <w:rFonts w:ascii="Courier New" w:hAnsi="Courier New" w:cs="Courier New"/>
          <w:b/>
          <w:sz w:val="24"/>
          <w:szCs w:val="24"/>
        </w:rPr>
        <w:t>]</w:t>
      </w:r>
      <w:r w:rsidR="00F13729">
        <w:rPr>
          <w:rFonts w:ascii="Times New Roman" w:hAnsi="Times New Roman" w:cs="Times New Roman"/>
          <w:sz w:val="28"/>
          <w:szCs w:val="28"/>
        </w:rPr>
        <w:t>)</w:t>
      </w:r>
      <w:r w:rsidR="00AF63F9">
        <w:rPr>
          <w:rFonts w:ascii="Times New Roman" w:hAnsi="Times New Roman" w:cs="Times New Roman"/>
          <w:sz w:val="28"/>
          <w:szCs w:val="28"/>
        </w:rPr>
        <w:t>, по которому в дальнейшем договор идентифицируется в системе.</w:t>
      </w:r>
      <w:r w:rsidR="009403D1">
        <w:rPr>
          <w:rFonts w:ascii="Times New Roman" w:hAnsi="Times New Roman" w:cs="Times New Roman"/>
          <w:sz w:val="28"/>
          <w:szCs w:val="28"/>
        </w:rPr>
        <w:t xml:space="preserve"> При сохранении полису присваивается статус «Проект».</w:t>
      </w:r>
    </w:p>
    <w:p w:rsidR="000E6C16" w:rsidRDefault="009A5DDC" w:rsidP="000E6C1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аметры обязательные для сохранения полиса:</w:t>
      </w:r>
    </w:p>
    <w:p w:rsidR="009A5DDC" w:rsidRPr="00F359C5" w:rsidRDefault="0035413A" w:rsidP="009A5DDC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P</w:t>
      </w:r>
      <w:r w:rsidR="009A5DDC" w:rsidRPr="0035413A">
        <w:rPr>
          <w:rFonts w:ascii="Consolas" w:hAnsi="Consolas" w:cs="Consolas"/>
          <w:sz w:val="28"/>
          <w:szCs w:val="28"/>
        </w:rPr>
        <w:t>roductVersion.</w:t>
      </w:r>
      <w:r w:rsidRPr="0035413A">
        <w:rPr>
          <w:rFonts w:ascii="Consolas" w:hAnsi="Consolas" w:cs="Consolas"/>
          <w:sz w:val="28"/>
          <w:szCs w:val="28"/>
          <w:lang w:val="en-US"/>
        </w:rPr>
        <w:t>I</w:t>
      </w:r>
      <w:r w:rsidR="009A5DDC" w:rsidRPr="0035413A">
        <w:rPr>
          <w:rFonts w:ascii="Consolas" w:hAnsi="Consolas" w:cs="Consolas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9A5DDC">
        <w:rPr>
          <w:rFonts w:ascii="Times New Roman" w:hAnsi="Times New Roman" w:cs="Times New Roman"/>
          <w:sz w:val="28"/>
          <w:szCs w:val="28"/>
        </w:rPr>
        <w:t>значение определяется на момент интеграции.</w:t>
      </w:r>
    </w:p>
    <w:p w:rsidR="0035413A" w:rsidRPr="00F359C5" w:rsidRDefault="0035413A" w:rsidP="0035413A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TermOfInsurance</w:t>
      </w:r>
      <w:r w:rsidRPr="0035413A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– значение из справочника «</w:t>
      </w:r>
      <w:r w:rsidRPr="00F359C5">
        <w:rPr>
          <w:rFonts w:ascii="Times New Roman" w:hAnsi="Times New Roman" w:cs="Times New Roman"/>
          <w:sz w:val="28"/>
          <w:szCs w:val="28"/>
        </w:rPr>
        <w:t>Срок страхования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9A5DDC" w:rsidRDefault="0035413A" w:rsidP="009A5DDC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I</w:t>
      </w:r>
      <w:r w:rsidR="009A5DDC" w:rsidRPr="0035413A">
        <w:rPr>
          <w:rFonts w:ascii="Consolas" w:hAnsi="Consolas" w:cs="Consolas"/>
          <w:sz w:val="28"/>
          <w:szCs w:val="28"/>
          <w:lang w:val="en-US"/>
        </w:rPr>
        <w:t>nsuranceVariant</w:t>
      </w:r>
      <w:r w:rsidR="009A5DDC" w:rsidRPr="0035413A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I</w:t>
      </w:r>
      <w:r w:rsidR="009A5DDC" w:rsidRPr="0035413A">
        <w:rPr>
          <w:rFonts w:ascii="Consolas" w:hAnsi="Consolas" w:cs="Consolas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9A5DDC">
        <w:rPr>
          <w:rFonts w:ascii="Times New Roman" w:hAnsi="Times New Roman" w:cs="Times New Roman"/>
          <w:sz w:val="28"/>
          <w:szCs w:val="28"/>
        </w:rPr>
        <w:t>значение из справочника «</w:t>
      </w:r>
      <w:r w:rsidR="009A5DDC" w:rsidRPr="00F359C5">
        <w:rPr>
          <w:rFonts w:ascii="Times New Roman" w:hAnsi="Times New Roman" w:cs="Times New Roman"/>
          <w:sz w:val="28"/>
          <w:szCs w:val="28"/>
        </w:rPr>
        <w:t>Варианты страхования</w:t>
      </w:r>
      <w:r w:rsidR="009A5DDC">
        <w:rPr>
          <w:rFonts w:ascii="Times New Roman" w:hAnsi="Times New Roman" w:cs="Times New Roman"/>
          <w:sz w:val="28"/>
          <w:szCs w:val="28"/>
        </w:rPr>
        <w:t>».</w:t>
      </w:r>
    </w:p>
    <w:p w:rsidR="005A0844" w:rsidRPr="005A0844" w:rsidRDefault="005A0844" w:rsidP="005A0844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A0844">
        <w:rPr>
          <w:rFonts w:ascii="Consolas" w:hAnsi="Consolas" w:cs="Consolas"/>
          <w:sz w:val="28"/>
          <w:szCs w:val="28"/>
          <w:lang w:val="en-US"/>
        </w:rPr>
        <w:t>InsuranceSumId</w:t>
      </w:r>
      <w:r w:rsidRPr="005A0844">
        <w:rPr>
          <w:rFonts w:ascii="Consolas" w:hAnsi="Consolas" w:cs="Consolas"/>
          <w:sz w:val="28"/>
          <w:szCs w:val="28"/>
        </w:rPr>
        <w:t>.</w:t>
      </w:r>
      <w:r w:rsidRPr="005A0844">
        <w:rPr>
          <w:rFonts w:ascii="Consolas" w:hAnsi="Consolas" w:cs="Consolas"/>
          <w:sz w:val="28"/>
          <w:szCs w:val="28"/>
          <w:lang w:val="en-US"/>
        </w:rPr>
        <w:t>Id</w:t>
      </w:r>
      <w:r w:rsidRPr="005A0844">
        <w:rPr>
          <w:rFonts w:ascii="Consolas" w:hAnsi="Consolas" w:cs="Consolas"/>
          <w:sz w:val="28"/>
          <w:szCs w:val="28"/>
        </w:rPr>
        <w:t xml:space="preserve"> – </w:t>
      </w:r>
      <w:r w:rsidRPr="005A0844">
        <w:rPr>
          <w:rFonts w:ascii="Times New Roman" w:hAnsi="Times New Roman" w:cs="Times New Roman"/>
          <w:sz w:val="28"/>
          <w:szCs w:val="28"/>
        </w:rPr>
        <w:t>значение из справочника «Страховая сумма»</w:t>
      </w:r>
    </w:p>
    <w:p w:rsidR="00107142" w:rsidRPr="0035413A" w:rsidRDefault="00107142" w:rsidP="005A0844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Insurant.LastNam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амилия страхователя</w:t>
      </w:r>
    </w:p>
    <w:p w:rsidR="00107142" w:rsidRPr="0035413A" w:rsidRDefault="00107142" w:rsidP="00107142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Insurant.FirstName</w:t>
      </w:r>
      <w:r w:rsidRPr="00AF63F9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AF63F9">
        <w:rPr>
          <w:rFonts w:ascii="Times New Roman" w:hAnsi="Times New Roman" w:cs="Times New Roman"/>
          <w:sz w:val="28"/>
          <w:szCs w:val="28"/>
        </w:rPr>
        <w:t>имя страхователя</w:t>
      </w:r>
    </w:p>
    <w:p w:rsidR="00107142" w:rsidRPr="00107142" w:rsidRDefault="00107142" w:rsidP="00107142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Insurant.BirthDate</w:t>
      </w:r>
      <w:r>
        <w:rPr>
          <w:rFonts w:ascii="Times New Roman" w:hAnsi="Times New Roman" w:cs="Times New Roman"/>
          <w:sz w:val="28"/>
          <w:szCs w:val="28"/>
        </w:rPr>
        <w:t xml:space="preserve"> – дата рождения страхователя</w:t>
      </w:r>
    </w:p>
    <w:p w:rsidR="0035413A" w:rsidRDefault="0035413A" w:rsidP="009A5DDC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EffectiveDate</w:t>
      </w:r>
      <w:r>
        <w:rPr>
          <w:rFonts w:ascii="Times New Roman" w:hAnsi="Times New Roman" w:cs="Times New Roman"/>
          <w:sz w:val="28"/>
          <w:szCs w:val="28"/>
        </w:rPr>
        <w:t xml:space="preserve"> – дата начала срока страхования</w:t>
      </w:r>
    </w:p>
    <w:p w:rsidR="00F42260" w:rsidRPr="00F42260" w:rsidRDefault="00F42260" w:rsidP="00F42260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E</w:t>
      </w:r>
      <w:r>
        <w:rPr>
          <w:rFonts w:ascii="Consolas" w:hAnsi="Consolas" w:cs="Consolas"/>
          <w:sz w:val="28"/>
          <w:szCs w:val="28"/>
          <w:lang w:val="en-US"/>
        </w:rPr>
        <w:t>xpiration</w:t>
      </w:r>
      <w:r w:rsidRPr="0035413A">
        <w:rPr>
          <w:rFonts w:ascii="Consolas" w:hAnsi="Consolas" w:cs="Consolas"/>
          <w:sz w:val="28"/>
          <w:szCs w:val="28"/>
          <w:lang w:val="en-US"/>
        </w:rPr>
        <w:t>Date</w:t>
      </w:r>
      <w:r>
        <w:rPr>
          <w:rFonts w:ascii="Times New Roman" w:hAnsi="Times New Roman" w:cs="Times New Roman"/>
          <w:sz w:val="28"/>
          <w:szCs w:val="28"/>
        </w:rPr>
        <w:t xml:space="preserve"> – дата окончания срока страхования</w:t>
      </w:r>
    </w:p>
    <w:p w:rsidR="0035413A" w:rsidRPr="009A5DDC" w:rsidRDefault="0035413A" w:rsidP="009A5DDC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Payment</w:t>
      </w:r>
      <w:r w:rsidRPr="0035413A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Sum</w:t>
      </w:r>
      <w:r w:rsidRPr="003541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начение рассчитанной страховой премии</w:t>
      </w:r>
    </w:p>
    <w:p w:rsidR="000E6C16" w:rsidRPr="00222987" w:rsidRDefault="000E6C16" w:rsidP="000E6C16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25" w:name="_Toc11941979"/>
      <w:r>
        <w:rPr>
          <w:rFonts w:ascii="Times New Roman" w:hAnsi="Times New Roman" w:cs="Times New Roman"/>
          <w:b/>
          <w:sz w:val="28"/>
          <w:szCs w:val="28"/>
        </w:rPr>
        <w:t>Запрос</w:t>
      </w:r>
      <w:bookmarkEnd w:id="25"/>
      <w:r w:rsidRPr="00AF5EA1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89"/>
        <w:gridCol w:w="8793"/>
      </w:tblGrid>
      <w:tr w:rsidR="000E6C16" w:rsidRPr="00041856" w:rsidTr="007A196B">
        <w:tc>
          <w:tcPr>
            <w:tcW w:w="10456" w:type="dxa"/>
            <w:gridSpan w:val="2"/>
          </w:tcPr>
          <w:p w:rsidR="000E6C16" w:rsidRPr="00DE35CC" w:rsidRDefault="000E6C16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quest</w:t>
            </w:r>
          </w:p>
        </w:tc>
      </w:tr>
      <w:tr w:rsidR="000E6C16" w:rsidRPr="005E627F" w:rsidTr="007A196B">
        <w:tc>
          <w:tcPr>
            <w:tcW w:w="1980" w:type="dxa"/>
          </w:tcPr>
          <w:p w:rsidR="000E6C16" w:rsidRPr="009121F6" w:rsidRDefault="000E6C16" w:rsidP="007A196B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121F6">
              <w:rPr>
                <w:rFonts w:ascii="Consolas" w:hAnsi="Consolas" w:cs="Consolas"/>
                <w:sz w:val="24"/>
                <w:szCs w:val="24"/>
                <w:lang w:val="en-US"/>
              </w:rPr>
              <w:t>POST</w:t>
            </w:r>
          </w:p>
        </w:tc>
        <w:tc>
          <w:tcPr>
            <w:tcW w:w="8476" w:type="dxa"/>
          </w:tcPr>
          <w:p w:rsidR="000E6C16" w:rsidRPr="009121F6" w:rsidRDefault="000E6C16" w:rsidP="007A196B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121F6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BASE_ADDRESS]</w:t>
            </w:r>
            <w:r w:rsidR="009121F6" w:rsidRPr="009121F6">
              <w:rPr>
                <w:rFonts w:ascii="Consolas" w:hAnsi="Consolas" w:cs="Consolas"/>
                <w:sz w:val="24"/>
                <w:szCs w:val="24"/>
                <w:lang w:val="en-US"/>
              </w:rPr>
              <w:t>/WebApi/Product/</w:t>
            </w:r>
            <w:r w:rsidR="005E627F" w:rsidRPr="005E627F">
              <w:rPr>
                <w:rFonts w:ascii="Consolas" w:hAnsi="Consolas" w:cs="Consolas"/>
                <w:sz w:val="24"/>
                <w:szCs w:val="24"/>
                <w:lang w:val="en-US"/>
              </w:rPr>
              <w:t>FinancialProtectionFixedSums</w:t>
            </w:r>
            <w:r w:rsidR="009121F6" w:rsidRPr="009121F6">
              <w:rPr>
                <w:rFonts w:ascii="Consolas" w:hAnsi="Consolas" w:cs="Consolas"/>
                <w:sz w:val="24"/>
                <w:szCs w:val="24"/>
                <w:lang w:val="en-US"/>
              </w:rPr>
              <w:t>/Create</w:t>
            </w:r>
          </w:p>
        </w:tc>
      </w:tr>
      <w:tr w:rsidR="000E6C16" w:rsidRPr="00041856" w:rsidTr="007A196B">
        <w:tc>
          <w:tcPr>
            <w:tcW w:w="10456" w:type="dxa"/>
            <w:gridSpan w:val="2"/>
          </w:tcPr>
          <w:p w:rsidR="000E6C16" w:rsidRPr="00DE35CC" w:rsidRDefault="000E6C16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eaders</w:t>
            </w:r>
          </w:p>
        </w:tc>
      </w:tr>
      <w:tr w:rsidR="000E6C16" w:rsidRPr="00041856" w:rsidTr="007A196B">
        <w:tc>
          <w:tcPr>
            <w:tcW w:w="1980" w:type="dxa"/>
          </w:tcPr>
          <w:p w:rsidR="000E6C16" w:rsidRPr="009121F6" w:rsidRDefault="000E6C16" w:rsidP="007A196B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121F6">
              <w:rPr>
                <w:rFonts w:ascii="Consolas" w:hAnsi="Consolas" w:cs="Consolas"/>
                <w:sz w:val="24"/>
                <w:szCs w:val="24"/>
                <w:lang w:val="en-US"/>
              </w:rPr>
              <w:t>Content-Type</w:t>
            </w:r>
          </w:p>
        </w:tc>
        <w:tc>
          <w:tcPr>
            <w:tcW w:w="8476" w:type="dxa"/>
          </w:tcPr>
          <w:p w:rsidR="000E6C16" w:rsidRPr="00041856" w:rsidRDefault="009121F6" w:rsidP="007A196B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03D02">
              <w:rPr>
                <w:rFonts w:ascii="Consolas" w:hAnsi="Consolas" w:cs="Consolas"/>
                <w:sz w:val="24"/>
                <w:szCs w:val="24"/>
                <w:lang w:val="en-US"/>
              </w:rPr>
              <w:t>application/json</w:t>
            </w:r>
            <w:r w:rsidRPr="00B441A1">
              <w:rPr>
                <w:rFonts w:ascii="Consolas" w:hAnsi="Consolas" w:cs="Consolas"/>
                <w:sz w:val="24"/>
                <w:szCs w:val="24"/>
              </w:rPr>
              <w:t>; charset=utf-8</w:t>
            </w:r>
          </w:p>
        </w:tc>
      </w:tr>
      <w:tr w:rsidR="000E6C16" w:rsidRPr="005E627F" w:rsidTr="007A196B">
        <w:tc>
          <w:tcPr>
            <w:tcW w:w="1980" w:type="dxa"/>
          </w:tcPr>
          <w:p w:rsidR="000E6C16" w:rsidRPr="009121F6" w:rsidRDefault="000E6C16" w:rsidP="007A196B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121F6">
              <w:rPr>
                <w:rFonts w:ascii="Consolas" w:hAnsi="Consolas" w:cs="Consolas"/>
                <w:sz w:val="24"/>
                <w:szCs w:val="24"/>
                <w:lang w:val="en-US"/>
              </w:rPr>
              <w:t>Cookie</w:t>
            </w:r>
          </w:p>
        </w:tc>
        <w:tc>
          <w:tcPr>
            <w:tcW w:w="8476" w:type="dxa"/>
          </w:tcPr>
          <w:p w:rsidR="000E6C16" w:rsidRPr="009121F6" w:rsidRDefault="000E6C16" w:rsidP="007A196B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121F6">
              <w:rPr>
                <w:rFonts w:ascii="Consolas" w:hAnsi="Consolas" w:cs="Consolas"/>
                <w:sz w:val="24"/>
                <w:szCs w:val="24"/>
                <w:lang w:val="en-US"/>
              </w:rPr>
              <w:t>srv_id=</w:t>
            </w:r>
            <w:r w:rsidRPr="009121F6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SRV_ID]</w:t>
            </w:r>
            <w:r w:rsidRPr="009121F6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:rsidR="000E6C16" w:rsidRPr="00E96CD7" w:rsidRDefault="000E6C16" w:rsidP="009121F6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121F6">
              <w:rPr>
                <w:rFonts w:ascii="Consolas" w:hAnsi="Consolas" w:cs="Consolas"/>
                <w:sz w:val="24"/>
                <w:szCs w:val="24"/>
                <w:lang w:val="en-US"/>
              </w:rPr>
              <w:t>.INSURANCE=</w:t>
            </w:r>
            <w:r w:rsidRPr="009121F6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AUTH_KEY]</w:t>
            </w:r>
            <w:r w:rsidRPr="009121F6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</w:tc>
      </w:tr>
      <w:tr w:rsidR="000E6C16" w:rsidRPr="00041856" w:rsidTr="007A196B">
        <w:tc>
          <w:tcPr>
            <w:tcW w:w="10456" w:type="dxa"/>
            <w:gridSpan w:val="2"/>
          </w:tcPr>
          <w:p w:rsidR="000E6C16" w:rsidRPr="00DE35CC" w:rsidRDefault="000E6C16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0E6C16" w:rsidRPr="00041856" w:rsidTr="007A196B">
        <w:tc>
          <w:tcPr>
            <w:tcW w:w="10456" w:type="dxa"/>
            <w:gridSpan w:val="2"/>
          </w:tcPr>
          <w:p w:rsidR="00A16300" w:rsidRPr="00D177FC" w:rsidRDefault="00A16300" w:rsidP="00A16300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A16300" w:rsidRPr="00D177FC" w:rsidRDefault="009403D1" w:rsidP="00A16300">
            <w:pPr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P</w:t>
            </w:r>
            <w:r w:rsidR="00A16300"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olicy": </w:t>
            </w:r>
            <w:r w:rsidR="00A16300" w:rsidRPr="00D177FC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OLICY_OBJECT]</w:t>
            </w:r>
          </w:p>
          <w:p w:rsidR="000E6C16" w:rsidRPr="00041856" w:rsidRDefault="00A16300" w:rsidP="00A1630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0E6C16" w:rsidRDefault="000E6C16" w:rsidP="000E6C16">
      <w:pPr>
        <w:pStyle w:val="3"/>
        <w:rPr>
          <w:rFonts w:ascii="Times New Roman" w:hAnsi="Times New Roman" w:cs="Times New Roman"/>
          <w:sz w:val="28"/>
          <w:szCs w:val="28"/>
          <w:lang w:val="en-US"/>
        </w:rPr>
      </w:pPr>
      <w:bookmarkStart w:id="26" w:name="_Toc11941980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твет</w:t>
      </w:r>
      <w:bookmarkEnd w:id="2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E6C16" w:rsidRPr="00DE35CC" w:rsidTr="007A196B">
        <w:tc>
          <w:tcPr>
            <w:tcW w:w="10456" w:type="dxa"/>
          </w:tcPr>
          <w:p w:rsidR="000E6C16" w:rsidRPr="00DE35CC" w:rsidRDefault="000E6C16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sponse</w:t>
            </w:r>
          </w:p>
        </w:tc>
      </w:tr>
      <w:tr w:rsidR="000E6C16" w:rsidRPr="00DE35CC" w:rsidTr="007A196B">
        <w:tc>
          <w:tcPr>
            <w:tcW w:w="10456" w:type="dxa"/>
          </w:tcPr>
          <w:p w:rsidR="000E6C16" w:rsidRPr="00DE35CC" w:rsidRDefault="000E6C16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E35C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0E6C16" w:rsidRPr="00114419" w:rsidTr="007A196B">
        <w:tc>
          <w:tcPr>
            <w:tcW w:w="10456" w:type="dxa"/>
          </w:tcPr>
          <w:p w:rsidR="00114419" w:rsidRPr="00114419" w:rsidRDefault="00114419" w:rsidP="0011441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114419" w:rsidRPr="00114419" w:rsidRDefault="00114419" w:rsidP="0011441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data": {</w:t>
            </w:r>
          </w:p>
          <w:p w:rsidR="00114419" w:rsidRPr="00114419" w:rsidRDefault="00114419" w:rsidP="0011441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olicy": </w:t>
            </w:r>
            <w:r w:rsidRPr="00114419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OLICY_OBJECT]</w:t>
            </w:r>
          </w:p>
          <w:p w:rsidR="00114419" w:rsidRPr="00114419" w:rsidRDefault="00114419" w:rsidP="0011441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114419" w:rsidRDefault="00114419" w:rsidP="0011441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success": true</w:t>
            </w:r>
            <w:r w:rsidR="009403D1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9403D1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exception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{</w:t>
            </w:r>
          </w:p>
          <w:p w:rsidR="009403D1" w:rsidRPr="009403D1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message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: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"</w:t>
            </w:r>
          </w:p>
          <w:p w:rsidR="009403D1" w:rsidRPr="009403D1" w:rsidRDefault="009403D1" w:rsidP="0011441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0E6C16" w:rsidRPr="00AF5EA1" w:rsidRDefault="00114419" w:rsidP="0011441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0E6C16" w:rsidRDefault="000E6C16" w:rsidP="000E6C16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27" w:name="_Toc11941981"/>
      <w:r w:rsidRPr="00151985">
        <w:rPr>
          <w:rFonts w:ascii="Times New Roman" w:hAnsi="Times New Roman" w:cs="Times New Roman"/>
          <w:b/>
          <w:sz w:val="28"/>
          <w:szCs w:val="28"/>
        </w:rPr>
        <w:lastRenderedPageBreak/>
        <w:t>О</w:t>
      </w:r>
      <w:r>
        <w:rPr>
          <w:rFonts w:ascii="Times New Roman" w:hAnsi="Times New Roman" w:cs="Times New Roman"/>
          <w:b/>
          <w:sz w:val="28"/>
          <w:szCs w:val="28"/>
        </w:rPr>
        <w:t>шибки</w:t>
      </w:r>
      <w:bookmarkEnd w:id="27"/>
    </w:p>
    <w:p w:rsidR="00F13729" w:rsidRDefault="00F13729" w:rsidP="00F1372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8" w:name="_Обновление_сохраненного_полиса"/>
      <w:bookmarkEnd w:id="28"/>
      <w:r>
        <w:rPr>
          <w:rFonts w:ascii="Times New Roman" w:hAnsi="Times New Roman" w:cs="Times New Roman"/>
          <w:sz w:val="28"/>
          <w:szCs w:val="28"/>
        </w:rPr>
        <w:t>При возникновении ошибки в ответе, в свойстве</w:t>
      </w:r>
      <w:r w:rsidRPr="00B441A1">
        <w:rPr>
          <w:rFonts w:ascii="Times New Roman" w:hAnsi="Times New Roman" w:cs="Times New Roman"/>
          <w:sz w:val="28"/>
          <w:szCs w:val="28"/>
        </w:rPr>
        <w:t xml:space="preserve"> </w:t>
      </w:r>
      <w:r w:rsidRPr="00B441A1">
        <w:rPr>
          <w:rFonts w:ascii="Consolas" w:hAnsi="Consolas" w:cs="Consolas"/>
          <w:sz w:val="28"/>
          <w:szCs w:val="28"/>
          <w:lang w:val="en-US"/>
        </w:rPr>
        <w:t>message</w:t>
      </w:r>
      <w:r w:rsidRPr="00B44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а </w:t>
      </w:r>
      <w:r>
        <w:rPr>
          <w:rFonts w:ascii="Consolas" w:hAnsi="Consolas" w:cs="Consolas"/>
          <w:sz w:val="28"/>
          <w:szCs w:val="28"/>
          <w:lang w:val="en-US"/>
        </w:rPr>
        <w:t>e</w:t>
      </w:r>
      <w:r w:rsidRPr="0034058D">
        <w:rPr>
          <w:rFonts w:ascii="Consolas" w:hAnsi="Consolas" w:cs="Consolas"/>
          <w:sz w:val="28"/>
          <w:szCs w:val="28"/>
          <w:lang w:val="en-US"/>
        </w:rPr>
        <w:t>xception</w:t>
      </w:r>
      <w:r>
        <w:rPr>
          <w:rFonts w:ascii="Times New Roman" w:hAnsi="Times New Roman" w:cs="Times New Roman"/>
          <w:sz w:val="28"/>
          <w:szCs w:val="28"/>
        </w:rPr>
        <w:t>, будет записано сообщение</w:t>
      </w:r>
      <w:r w:rsidRPr="003405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 ошибке, а поле </w:t>
      </w:r>
      <w:r w:rsidRPr="0034058D">
        <w:rPr>
          <w:rFonts w:ascii="Consolas" w:hAnsi="Consolas" w:cs="Consolas"/>
          <w:sz w:val="28"/>
          <w:szCs w:val="28"/>
          <w:lang w:val="en-US"/>
        </w:rPr>
        <w:t>success</w:t>
      </w:r>
      <w:r w:rsidRPr="00AF5E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дет содержать значение </w:t>
      </w:r>
      <w:r w:rsidRPr="0034058D">
        <w:rPr>
          <w:rFonts w:ascii="Consolas" w:hAnsi="Consolas" w:cs="Consolas"/>
          <w:sz w:val="28"/>
          <w:szCs w:val="28"/>
          <w:lang w:val="en-US"/>
        </w:rPr>
        <w:t>false</w:t>
      </w:r>
      <w:r w:rsidRPr="00AF5EA1">
        <w:rPr>
          <w:rFonts w:ascii="Times New Roman" w:hAnsi="Times New Roman" w:cs="Times New Roman"/>
          <w:sz w:val="28"/>
          <w:szCs w:val="28"/>
        </w:rPr>
        <w:t>.</w:t>
      </w:r>
    </w:p>
    <w:p w:rsidR="001F0AEA" w:rsidRDefault="001F0AEA" w:rsidP="001F0AEA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29" w:name="_Toc11941982"/>
      <w:r w:rsidRPr="001F0AEA">
        <w:rPr>
          <w:rFonts w:ascii="Times New Roman" w:hAnsi="Times New Roman" w:cs="Times New Roman"/>
          <w:b/>
          <w:sz w:val="28"/>
          <w:szCs w:val="28"/>
        </w:rPr>
        <w:t>Пример запроса</w:t>
      </w:r>
      <w:bookmarkEnd w:id="2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F0AEA" w:rsidTr="00FE4E8A">
        <w:tc>
          <w:tcPr>
            <w:tcW w:w="10456" w:type="dxa"/>
          </w:tcPr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Policy": {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InsuranceVariant": {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6be3658a-14ce-45c9-bdfe-14a77111eb69"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TermOfInsurance": {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7e180ad0-29e3-4559-818e-656a8ce87840"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roductVersion": {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7290f8ea-bd09-47c3-b0cd-649adac67337"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Insurant": {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LastName": "</w:t>
            </w:r>
            <w:r w:rsidRPr="001F0AEA">
              <w:rPr>
                <w:rFonts w:ascii="Consolas" w:hAnsi="Consolas" w:cs="Consolas"/>
                <w:sz w:val="24"/>
                <w:szCs w:val="24"/>
              </w:rPr>
              <w:t>ТЕСТ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,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FirstName": "</w:t>
            </w:r>
            <w:r w:rsidRPr="001F0AEA">
              <w:rPr>
                <w:rFonts w:ascii="Consolas" w:hAnsi="Consolas" w:cs="Consolas"/>
                <w:sz w:val="24"/>
                <w:szCs w:val="24"/>
              </w:rPr>
              <w:t>ТЕСТ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,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BirthDate": "1990-01-01"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},</w:t>
            </w:r>
          </w:p>
          <w:p w:rsidR="005A0844" w:rsidRPr="005A0844" w:rsidRDefault="005A0844" w:rsidP="005A084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5A0844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InsuranceSumId": {</w:t>
            </w:r>
          </w:p>
          <w:p w:rsidR="005A0844" w:rsidRPr="005A0844" w:rsidRDefault="005A0844" w:rsidP="005A084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5A0844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5f1a541e-7f09-4f06-a2e3-ba1382c58427"</w:t>
            </w:r>
          </w:p>
          <w:p w:rsidR="005A0844" w:rsidRDefault="005A0844" w:rsidP="005A084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5A0844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1F0AEA" w:rsidRPr="001F0AEA" w:rsidRDefault="001F0AEA" w:rsidP="005A084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EffectiveDate": "2019-06-14",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ayment": {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Sum": 18000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1F0AEA">
              <w:rPr>
                <w:rFonts w:ascii="Consolas" w:hAnsi="Consolas" w:cs="Consolas"/>
                <w:sz w:val="24"/>
                <w:szCs w:val="24"/>
              </w:rPr>
              <w:t>}</w:t>
            </w:r>
          </w:p>
          <w:p w:rsidR="001F0AEA" w:rsidRPr="001F0AEA" w:rsidRDefault="001F0AEA" w:rsidP="00FE4E8A">
            <w:pPr>
              <w:rPr>
                <w:rFonts w:ascii="Consolas" w:hAnsi="Consolas" w:cs="Consolas"/>
                <w:sz w:val="24"/>
                <w:szCs w:val="24"/>
              </w:rPr>
            </w:pPr>
            <w:r w:rsidRPr="001F0AEA">
              <w:rPr>
                <w:rFonts w:ascii="Consolas" w:hAnsi="Consolas" w:cs="Consolas"/>
                <w:sz w:val="24"/>
                <w:szCs w:val="24"/>
              </w:rPr>
              <w:t xml:space="preserve">  }</w:t>
            </w:r>
          </w:p>
          <w:p w:rsidR="001F0AEA" w:rsidRDefault="001F0AEA" w:rsidP="00FE4E8A">
            <w:r w:rsidRPr="001F0AEA">
              <w:rPr>
                <w:rFonts w:ascii="Consolas" w:hAnsi="Consolas" w:cs="Consolas"/>
                <w:sz w:val="24"/>
                <w:szCs w:val="24"/>
              </w:rPr>
              <w:t>}</w:t>
            </w:r>
          </w:p>
        </w:tc>
      </w:tr>
    </w:tbl>
    <w:p w:rsidR="00114419" w:rsidRDefault="00114419" w:rsidP="009403D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A196B" w:rsidRPr="00ED7095" w:rsidRDefault="007A196B" w:rsidP="007A196B">
      <w:pPr>
        <w:pStyle w:val="2"/>
        <w:rPr>
          <w:rFonts w:ascii="Times New Roman" w:hAnsi="Times New Roman" w:cs="Times New Roman"/>
          <w:b/>
          <w:sz w:val="32"/>
          <w:szCs w:val="32"/>
        </w:rPr>
      </w:pPr>
      <w:bookmarkStart w:id="30" w:name="_Toc11941983"/>
      <w:r>
        <w:rPr>
          <w:rFonts w:ascii="Times New Roman" w:hAnsi="Times New Roman" w:cs="Times New Roman"/>
          <w:b/>
          <w:sz w:val="32"/>
          <w:szCs w:val="32"/>
        </w:rPr>
        <w:lastRenderedPageBreak/>
        <w:t>Обновление сохраненного полиса</w:t>
      </w:r>
      <w:bookmarkEnd w:id="30"/>
    </w:p>
    <w:p w:rsidR="007A196B" w:rsidRPr="00151985" w:rsidRDefault="007A196B" w:rsidP="007A196B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31" w:name="_Toc11941984"/>
      <w:r w:rsidRPr="00151985">
        <w:rPr>
          <w:rFonts w:ascii="Times New Roman" w:hAnsi="Times New Roman" w:cs="Times New Roman"/>
          <w:b/>
          <w:sz w:val="28"/>
          <w:szCs w:val="28"/>
        </w:rPr>
        <w:t>Описание</w:t>
      </w:r>
      <w:bookmarkEnd w:id="31"/>
    </w:p>
    <w:p w:rsidR="007A196B" w:rsidRDefault="007A196B" w:rsidP="007A19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 обновляет полис в базе данных, доступно только для полисов в статусе «Проект». Для обновления возможна передача не полного объекта полиса с сохранением структуры объекта</w:t>
      </w:r>
      <w:r w:rsidRPr="007A196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artial</w:t>
      </w:r>
      <w:r w:rsidRPr="007A196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pdate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7A196B">
        <w:rPr>
          <w:rFonts w:ascii="Times New Roman" w:hAnsi="Times New Roman" w:cs="Times New Roman"/>
          <w:sz w:val="28"/>
          <w:szCs w:val="28"/>
        </w:rPr>
        <w:t>.</w:t>
      </w:r>
      <w:r w:rsidR="007361AC">
        <w:rPr>
          <w:rFonts w:ascii="Times New Roman" w:hAnsi="Times New Roman" w:cs="Times New Roman"/>
          <w:sz w:val="28"/>
          <w:szCs w:val="28"/>
        </w:rPr>
        <w:t xml:space="preserve"> Измененный объект полиса возвращается в ответе.</w:t>
      </w:r>
    </w:p>
    <w:p w:rsidR="009403D1" w:rsidRPr="009403D1" w:rsidRDefault="009403D1" w:rsidP="007A19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язательный параметр для обновления: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9403D1">
        <w:rPr>
          <w:rFonts w:ascii="Times New Roman" w:hAnsi="Times New Roman" w:cs="Times New Roman"/>
          <w:sz w:val="28"/>
          <w:szCs w:val="28"/>
        </w:rPr>
        <w:t>.</w:t>
      </w:r>
    </w:p>
    <w:p w:rsidR="007A196B" w:rsidRPr="00222987" w:rsidRDefault="007A196B" w:rsidP="007A196B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32" w:name="_Toc11941985"/>
      <w:r>
        <w:rPr>
          <w:rFonts w:ascii="Times New Roman" w:hAnsi="Times New Roman" w:cs="Times New Roman"/>
          <w:b/>
          <w:sz w:val="28"/>
          <w:szCs w:val="28"/>
        </w:rPr>
        <w:t>Запрос</w:t>
      </w:r>
      <w:bookmarkEnd w:id="32"/>
      <w:r w:rsidRPr="00AF5EA1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89"/>
        <w:gridCol w:w="8793"/>
      </w:tblGrid>
      <w:tr w:rsidR="007A196B" w:rsidRPr="00041856" w:rsidTr="007A196B">
        <w:tc>
          <w:tcPr>
            <w:tcW w:w="10456" w:type="dxa"/>
            <w:gridSpan w:val="2"/>
          </w:tcPr>
          <w:p w:rsidR="007A196B" w:rsidRPr="00DE35CC" w:rsidRDefault="007A196B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quest</w:t>
            </w:r>
          </w:p>
        </w:tc>
      </w:tr>
      <w:tr w:rsidR="007A196B" w:rsidRPr="005E627F" w:rsidTr="007A196B">
        <w:tc>
          <w:tcPr>
            <w:tcW w:w="1980" w:type="dxa"/>
          </w:tcPr>
          <w:p w:rsidR="007A196B" w:rsidRPr="009403D1" w:rsidRDefault="007A196B" w:rsidP="007A196B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POST</w:t>
            </w:r>
          </w:p>
        </w:tc>
        <w:tc>
          <w:tcPr>
            <w:tcW w:w="8476" w:type="dxa"/>
          </w:tcPr>
          <w:p w:rsidR="007A196B" w:rsidRPr="009403D1" w:rsidRDefault="007A196B" w:rsidP="007A196B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BASE_ADDRESS]</w:t>
            </w:r>
            <w:r w:rsidR="009403D1"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/WebApi/Product/</w:t>
            </w:r>
            <w:r w:rsidR="005E627F" w:rsidRPr="005E627F">
              <w:rPr>
                <w:rFonts w:ascii="Consolas" w:hAnsi="Consolas" w:cs="Consolas"/>
                <w:sz w:val="24"/>
                <w:szCs w:val="24"/>
                <w:lang w:val="en-US"/>
              </w:rPr>
              <w:t>FinancialProtectionFixedSums</w:t>
            </w:r>
            <w:r w:rsidR="009403D1"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/Update</w:t>
            </w:r>
          </w:p>
        </w:tc>
      </w:tr>
      <w:tr w:rsidR="007A196B" w:rsidRPr="00041856" w:rsidTr="007A196B">
        <w:tc>
          <w:tcPr>
            <w:tcW w:w="10456" w:type="dxa"/>
            <w:gridSpan w:val="2"/>
          </w:tcPr>
          <w:p w:rsidR="007A196B" w:rsidRPr="00DE35CC" w:rsidRDefault="007A196B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eaders</w:t>
            </w:r>
          </w:p>
        </w:tc>
      </w:tr>
      <w:tr w:rsidR="007A196B" w:rsidRPr="00041856" w:rsidTr="007A196B">
        <w:tc>
          <w:tcPr>
            <w:tcW w:w="1980" w:type="dxa"/>
          </w:tcPr>
          <w:p w:rsidR="007A196B" w:rsidRPr="009403D1" w:rsidRDefault="007A196B" w:rsidP="007A196B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Content-Type</w:t>
            </w:r>
          </w:p>
        </w:tc>
        <w:tc>
          <w:tcPr>
            <w:tcW w:w="8476" w:type="dxa"/>
          </w:tcPr>
          <w:p w:rsidR="007A196B" w:rsidRPr="009403D1" w:rsidRDefault="009403D1" w:rsidP="007A196B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03D02">
              <w:rPr>
                <w:rFonts w:ascii="Consolas" w:hAnsi="Consolas" w:cs="Consolas"/>
                <w:sz w:val="24"/>
                <w:szCs w:val="24"/>
                <w:lang w:val="en-US"/>
              </w:rPr>
              <w:t>application/json</w:t>
            </w:r>
            <w:r w:rsidRPr="00B441A1">
              <w:rPr>
                <w:rFonts w:ascii="Consolas" w:hAnsi="Consolas" w:cs="Consolas"/>
                <w:sz w:val="24"/>
                <w:szCs w:val="24"/>
              </w:rPr>
              <w:t>; charset=utf-8</w:t>
            </w:r>
          </w:p>
        </w:tc>
      </w:tr>
      <w:tr w:rsidR="007A196B" w:rsidRPr="005E627F" w:rsidTr="007A196B">
        <w:tc>
          <w:tcPr>
            <w:tcW w:w="1980" w:type="dxa"/>
          </w:tcPr>
          <w:p w:rsidR="007A196B" w:rsidRPr="009403D1" w:rsidRDefault="007A196B" w:rsidP="007A196B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Cookie</w:t>
            </w:r>
          </w:p>
        </w:tc>
        <w:tc>
          <w:tcPr>
            <w:tcW w:w="8476" w:type="dxa"/>
          </w:tcPr>
          <w:p w:rsidR="007A196B" w:rsidRPr="009403D1" w:rsidRDefault="007A196B" w:rsidP="007A196B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srv_id=</w:t>
            </w:r>
            <w:r w:rsidRPr="009403D1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SRV_ID]</w:t>
            </w: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:rsidR="007A196B" w:rsidRPr="00E96CD7" w:rsidRDefault="007A196B" w:rsidP="009403D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.INSURANCE=</w:t>
            </w:r>
            <w:r w:rsidRPr="009403D1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AUTH_KEY]</w:t>
            </w:r>
            <w:r w:rsidRPr="009403D1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</w:tc>
      </w:tr>
      <w:tr w:rsidR="007A196B" w:rsidRPr="00041856" w:rsidTr="007A196B">
        <w:tc>
          <w:tcPr>
            <w:tcW w:w="10456" w:type="dxa"/>
            <w:gridSpan w:val="2"/>
          </w:tcPr>
          <w:p w:rsidR="007A196B" w:rsidRPr="00DE35CC" w:rsidRDefault="007A196B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7A196B" w:rsidRPr="00041856" w:rsidTr="007A196B">
        <w:tc>
          <w:tcPr>
            <w:tcW w:w="10456" w:type="dxa"/>
            <w:gridSpan w:val="2"/>
          </w:tcPr>
          <w:p w:rsidR="009403D1" w:rsidRPr="00D177FC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9403D1" w:rsidRPr="00D177FC" w:rsidRDefault="009403D1" w:rsidP="009403D1">
            <w:pPr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P</w:t>
            </w: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olicy": </w:t>
            </w:r>
            <w:r w:rsidRPr="00D177FC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OLICY_OBJECT]</w:t>
            </w:r>
          </w:p>
          <w:p w:rsidR="007A196B" w:rsidRPr="00041856" w:rsidRDefault="009403D1" w:rsidP="009403D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7A196B" w:rsidRDefault="007A196B" w:rsidP="007A196B">
      <w:pPr>
        <w:pStyle w:val="3"/>
        <w:rPr>
          <w:rFonts w:ascii="Times New Roman" w:hAnsi="Times New Roman" w:cs="Times New Roman"/>
          <w:sz w:val="28"/>
          <w:szCs w:val="28"/>
          <w:lang w:val="en-US"/>
        </w:rPr>
      </w:pPr>
      <w:bookmarkStart w:id="33" w:name="_Toc11941986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твет</w:t>
      </w:r>
      <w:bookmarkEnd w:id="3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7A196B" w:rsidRPr="00DE35CC" w:rsidTr="007A196B">
        <w:tc>
          <w:tcPr>
            <w:tcW w:w="10456" w:type="dxa"/>
          </w:tcPr>
          <w:p w:rsidR="007A196B" w:rsidRPr="00DE35CC" w:rsidRDefault="007A196B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sponse</w:t>
            </w:r>
          </w:p>
        </w:tc>
      </w:tr>
      <w:tr w:rsidR="007A196B" w:rsidRPr="00DE35CC" w:rsidTr="007A196B">
        <w:tc>
          <w:tcPr>
            <w:tcW w:w="10456" w:type="dxa"/>
          </w:tcPr>
          <w:p w:rsidR="007A196B" w:rsidRPr="00DE35CC" w:rsidRDefault="007A196B" w:rsidP="007A196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E35C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7A196B" w:rsidRPr="00E966C6" w:rsidTr="007A196B">
        <w:tc>
          <w:tcPr>
            <w:tcW w:w="10456" w:type="dxa"/>
          </w:tcPr>
          <w:p w:rsidR="009403D1" w:rsidRPr="00114419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9403D1" w:rsidRPr="00114419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data": {</w:t>
            </w:r>
          </w:p>
          <w:p w:rsidR="009403D1" w:rsidRPr="00114419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olicy": </w:t>
            </w:r>
            <w:r w:rsidRPr="00114419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OLICY_OBJECT]</w:t>
            </w:r>
          </w:p>
          <w:p w:rsidR="009403D1" w:rsidRPr="00114419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9403D1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success": true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9403D1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exception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{</w:t>
            </w:r>
          </w:p>
          <w:p w:rsidR="009403D1" w:rsidRPr="009403D1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message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: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"</w:t>
            </w:r>
          </w:p>
          <w:p w:rsidR="009403D1" w:rsidRPr="009403D1" w:rsidRDefault="009403D1" w:rsidP="009403D1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7A196B" w:rsidRPr="00AF5EA1" w:rsidRDefault="009403D1" w:rsidP="009403D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7A196B" w:rsidRDefault="007A196B" w:rsidP="007A196B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34" w:name="_Toc11941987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шибки</w:t>
      </w:r>
      <w:bookmarkEnd w:id="34"/>
    </w:p>
    <w:p w:rsidR="00F13729" w:rsidRDefault="00F13729" w:rsidP="00F1372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озникновении ошибки в ответе, в свойстве</w:t>
      </w:r>
      <w:r w:rsidRPr="00B441A1">
        <w:rPr>
          <w:rFonts w:ascii="Times New Roman" w:hAnsi="Times New Roman" w:cs="Times New Roman"/>
          <w:sz w:val="28"/>
          <w:szCs w:val="28"/>
        </w:rPr>
        <w:t xml:space="preserve"> </w:t>
      </w:r>
      <w:r w:rsidRPr="00B441A1">
        <w:rPr>
          <w:rFonts w:ascii="Consolas" w:hAnsi="Consolas" w:cs="Consolas"/>
          <w:sz w:val="28"/>
          <w:szCs w:val="28"/>
          <w:lang w:val="en-US"/>
        </w:rPr>
        <w:t>message</w:t>
      </w:r>
      <w:r w:rsidRPr="00B44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а </w:t>
      </w:r>
      <w:r>
        <w:rPr>
          <w:rFonts w:ascii="Consolas" w:hAnsi="Consolas" w:cs="Consolas"/>
          <w:sz w:val="28"/>
          <w:szCs w:val="28"/>
          <w:lang w:val="en-US"/>
        </w:rPr>
        <w:t>e</w:t>
      </w:r>
      <w:r w:rsidRPr="0034058D">
        <w:rPr>
          <w:rFonts w:ascii="Consolas" w:hAnsi="Consolas" w:cs="Consolas"/>
          <w:sz w:val="28"/>
          <w:szCs w:val="28"/>
          <w:lang w:val="en-US"/>
        </w:rPr>
        <w:t>xception</w:t>
      </w:r>
      <w:r>
        <w:rPr>
          <w:rFonts w:ascii="Times New Roman" w:hAnsi="Times New Roman" w:cs="Times New Roman"/>
          <w:sz w:val="28"/>
          <w:szCs w:val="28"/>
        </w:rPr>
        <w:t>, будет записано сообщение</w:t>
      </w:r>
      <w:r w:rsidRPr="003405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 ошибке, а поле </w:t>
      </w:r>
      <w:r w:rsidRPr="0034058D">
        <w:rPr>
          <w:rFonts w:ascii="Consolas" w:hAnsi="Consolas" w:cs="Consolas"/>
          <w:sz w:val="28"/>
          <w:szCs w:val="28"/>
          <w:lang w:val="en-US"/>
        </w:rPr>
        <w:t>success</w:t>
      </w:r>
      <w:r w:rsidRPr="00AF5E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дет содержать значение </w:t>
      </w:r>
      <w:r w:rsidRPr="0034058D">
        <w:rPr>
          <w:rFonts w:ascii="Consolas" w:hAnsi="Consolas" w:cs="Consolas"/>
          <w:sz w:val="28"/>
          <w:szCs w:val="28"/>
          <w:lang w:val="en-US"/>
        </w:rPr>
        <w:t>false</w:t>
      </w:r>
      <w:r w:rsidRPr="00AF5EA1">
        <w:rPr>
          <w:rFonts w:ascii="Times New Roman" w:hAnsi="Times New Roman" w:cs="Times New Roman"/>
          <w:sz w:val="28"/>
          <w:szCs w:val="28"/>
        </w:rPr>
        <w:t>.</w:t>
      </w:r>
    </w:p>
    <w:p w:rsidR="00F0658F" w:rsidRDefault="00F0658F" w:rsidP="00F0658F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35" w:name="_Toc11941988"/>
      <w:r w:rsidRPr="001F0AEA">
        <w:rPr>
          <w:rFonts w:ascii="Times New Roman" w:hAnsi="Times New Roman" w:cs="Times New Roman"/>
          <w:b/>
          <w:sz w:val="28"/>
          <w:szCs w:val="28"/>
        </w:rPr>
        <w:t>Пример запроса</w:t>
      </w:r>
      <w:bookmarkEnd w:id="3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0658F" w:rsidTr="00FE4E8A">
        <w:tc>
          <w:tcPr>
            <w:tcW w:w="10456" w:type="dxa"/>
          </w:tcPr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F0658F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Policy": {</w:t>
            </w:r>
          </w:p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Id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: </w:t>
            </w:r>
            <w:r w:rsidR="00F13729" w:rsidRPr="00F13729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OLICY_ID]</w:t>
            </w:r>
            <w:r w:rsidRPr="00F13729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F0658F" w:rsidRPr="00F0658F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F0658F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InsuranceVariant": {</w:t>
            </w:r>
          </w:p>
          <w:p w:rsidR="00F0658F" w:rsidRPr="00F0658F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F0658F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6af3368e-e3a3-4c2d-8687-22ba52e71bec"</w:t>
            </w:r>
          </w:p>
          <w:p w:rsidR="00F0658F" w:rsidRPr="00F0658F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F0658F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F0658F" w:rsidRPr="00F0658F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F0658F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TermOfInsurance": {</w:t>
            </w:r>
          </w:p>
          <w:p w:rsidR="00F0658F" w:rsidRPr="00F0658F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F0658F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d2ad5250-81d9-400b-89bc-ee8653ee57c1"</w:t>
            </w:r>
          </w:p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roductVersion": {</w:t>
            </w:r>
          </w:p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7290f8ea-bd09-47c3-b0cd-649adac67337"</w:t>
            </w:r>
          </w:p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Insurant": {</w:t>
            </w:r>
          </w:p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LastName": "</w:t>
            </w:r>
            <w:r w:rsidRPr="001F0AEA">
              <w:rPr>
                <w:rFonts w:ascii="Consolas" w:hAnsi="Consolas" w:cs="Consolas"/>
                <w:sz w:val="24"/>
                <w:szCs w:val="24"/>
              </w:rPr>
              <w:t>ТЕСТ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,</w:t>
            </w:r>
          </w:p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lastRenderedPageBreak/>
              <w:t xml:space="preserve">      "FirstName": "</w:t>
            </w:r>
            <w:r w:rsidRPr="001F0AEA">
              <w:rPr>
                <w:rFonts w:ascii="Consolas" w:hAnsi="Consolas" w:cs="Consolas"/>
                <w:sz w:val="24"/>
                <w:szCs w:val="24"/>
              </w:rPr>
              <w:t>ТЕСТ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,</w:t>
            </w:r>
          </w:p>
          <w:p w:rsidR="00F0658F" w:rsidRPr="001F0AEA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"BirthDate": "1990-01-01"</w:t>
            </w:r>
          </w:p>
          <w:p w:rsidR="00F0658F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</w:t>
            </w:r>
          </w:p>
          <w:p w:rsidR="00F0658F" w:rsidRPr="00F0658F" w:rsidRDefault="00F0658F" w:rsidP="00FE4E8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</w:rPr>
              <w:t xml:space="preserve">  }</w:t>
            </w:r>
          </w:p>
          <w:p w:rsidR="00F0658F" w:rsidRDefault="00F0658F" w:rsidP="00FE4E8A">
            <w:r w:rsidRPr="001F0AEA">
              <w:rPr>
                <w:rFonts w:ascii="Consolas" w:hAnsi="Consolas" w:cs="Consolas"/>
                <w:sz w:val="24"/>
                <w:szCs w:val="24"/>
              </w:rPr>
              <w:t>}</w:t>
            </w:r>
          </w:p>
        </w:tc>
      </w:tr>
    </w:tbl>
    <w:p w:rsidR="00F0658F" w:rsidRDefault="00F0658F" w:rsidP="001D603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03D1" w:rsidRDefault="009403D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A196B" w:rsidRDefault="007A196B" w:rsidP="001D603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546" w:rsidRPr="00ED7095" w:rsidRDefault="000B6546" w:rsidP="000B6546">
      <w:pPr>
        <w:pStyle w:val="2"/>
        <w:rPr>
          <w:rFonts w:ascii="Times New Roman" w:hAnsi="Times New Roman" w:cs="Times New Roman"/>
          <w:b/>
          <w:sz w:val="32"/>
          <w:szCs w:val="32"/>
        </w:rPr>
      </w:pPr>
      <w:bookmarkStart w:id="36" w:name="_Акцептация_полиса"/>
      <w:bookmarkStart w:id="37" w:name="_Toc11941989"/>
      <w:bookmarkEnd w:id="36"/>
      <w:r>
        <w:rPr>
          <w:rFonts w:ascii="Times New Roman" w:hAnsi="Times New Roman" w:cs="Times New Roman"/>
          <w:b/>
          <w:sz w:val="32"/>
          <w:szCs w:val="32"/>
        </w:rPr>
        <w:t>Акцептация полиса</w:t>
      </w:r>
      <w:bookmarkEnd w:id="37"/>
    </w:p>
    <w:p w:rsidR="000B6546" w:rsidRPr="00151985" w:rsidRDefault="000B6546" w:rsidP="000B6546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38" w:name="_Toc11941990"/>
      <w:r w:rsidRPr="00151985">
        <w:rPr>
          <w:rFonts w:ascii="Times New Roman" w:hAnsi="Times New Roman" w:cs="Times New Roman"/>
          <w:b/>
          <w:sz w:val="28"/>
          <w:szCs w:val="28"/>
        </w:rPr>
        <w:t>Описание</w:t>
      </w:r>
      <w:bookmarkEnd w:id="38"/>
    </w:p>
    <w:p w:rsidR="000B6546" w:rsidRPr="00FE4E8A" w:rsidRDefault="000B6546" w:rsidP="000B654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 переводит полис в статус «Акцептован</w:t>
      </w:r>
      <w:r w:rsidR="006D4734">
        <w:rPr>
          <w:rFonts w:ascii="Times New Roman" w:hAnsi="Times New Roman" w:cs="Times New Roman"/>
          <w:sz w:val="28"/>
          <w:szCs w:val="28"/>
        </w:rPr>
        <w:t xml:space="preserve">» с </w:t>
      </w:r>
      <w:r>
        <w:rPr>
          <w:rFonts w:ascii="Times New Roman" w:hAnsi="Times New Roman" w:cs="Times New Roman"/>
          <w:sz w:val="28"/>
          <w:szCs w:val="28"/>
        </w:rPr>
        <w:t>обновл</w:t>
      </w:r>
      <w:r w:rsidR="006D4734">
        <w:rPr>
          <w:rFonts w:ascii="Times New Roman" w:hAnsi="Times New Roman" w:cs="Times New Roman"/>
          <w:sz w:val="28"/>
          <w:szCs w:val="28"/>
        </w:rPr>
        <w:t>ением</w:t>
      </w:r>
      <w:r w:rsidRPr="006D47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6D47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е</w:t>
      </w:r>
      <w:r w:rsidRPr="006D47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  <w:r w:rsidRPr="006D473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Измененный объект полиса возвращается в ответе.</w:t>
      </w:r>
      <w:r w:rsidR="006D4734">
        <w:rPr>
          <w:rFonts w:ascii="Times New Roman" w:hAnsi="Times New Roman" w:cs="Times New Roman"/>
          <w:sz w:val="28"/>
          <w:szCs w:val="28"/>
        </w:rPr>
        <w:t xml:space="preserve"> Полису присваивается серия и номер.</w:t>
      </w:r>
      <w:r w:rsidR="006D4734" w:rsidRPr="006D4734">
        <w:rPr>
          <w:rFonts w:ascii="Times New Roman" w:hAnsi="Times New Roman" w:cs="Times New Roman"/>
          <w:sz w:val="28"/>
          <w:szCs w:val="28"/>
        </w:rPr>
        <w:t xml:space="preserve"> </w:t>
      </w:r>
      <w:r w:rsidR="006D4734">
        <w:rPr>
          <w:rFonts w:ascii="Times New Roman" w:hAnsi="Times New Roman" w:cs="Times New Roman"/>
          <w:sz w:val="28"/>
          <w:szCs w:val="28"/>
        </w:rPr>
        <w:t>После акцептации договор невозможно изменить.</w:t>
      </w:r>
    </w:p>
    <w:p w:rsidR="006D4734" w:rsidRDefault="006D4734" w:rsidP="006D473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аметры обязательные для </w:t>
      </w:r>
      <w:r w:rsidR="00F13729">
        <w:rPr>
          <w:rFonts w:ascii="Times New Roman" w:hAnsi="Times New Roman" w:cs="Times New Roman"/>
          <w:sz w:val="28"/>
          <w:szCs w:val="28"/>
        </w:rPr>
        <w:t>акцептации</w:t>
      </w:r>
      <w:r>
        <w:rPr>
          <w:rFonts w:ascii="Times New Roman" w:hAnsi="Times New Roman" w:cs="Times New Roman"/>
          <w:sz w:val="28"/>
          <w:szCs w:val="28"/>
        </w:rPr>
        <w:t xml:space="preserve"> полиса:</w:t>
      </w:r>
    </w:p>
    <w:p w:rsidR="006D4734" w:rsidRDefault="006D4734" w:rsidP="009E1E61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P</w:t>
      </w:r>
      <w:r w:rsidRPr="0035413A">
        <w:rPr>
          <w:rFonts w:ascii="Consolas" w:hAnsi="Consolas" w:cs="Consolas"/>
          <w:sz w:val="28"/>
          <w:szCs w:val="28"/>
        </w:rPr>
        <w:t>roductVersion.</w:t>
      </w:r>
      <w:r w:rsidRPr="0035413A">
        <w:rPr>
          <w:rFonts w:ascii="Consolas" w:hAnsi="Consolas" w:cs="Consolas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– значение определяется на момент интеграции.</w:t>
      </w:r>
    </w:p>
    <w:p w:rsidR="00F13729" w:rsidRPr="00F359C5" w:rsidRDefault="00F13729" w:rsidP="009E1E61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13729">
        <w:rPr>
          <w:rFonts w:ascii="Consolas" w:hAnsi="Consolas" w:cs="Consolas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тор полиса</w:t>
      </w:r>
    </w:p>
    <w:p w:rsidR="006D4734" w:rsidRPr="00F359C5" w:rsidRDefault="006D4734" w:rsidP="009E1E61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TermOfInsurance</w:t>
      </w:r>
      <w:r w:rsidRPr="0035413A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– значение из справочника «</w:t>
      </w:r>
      <w:r w:rsidRPr="00F359C5">
        <w:rPr>
          <w:rFonts w:ascii="Times New Roman" w:hAnsi="Times New Roman" w:cs="Times New Roman"/>
          <w:sz w:val="28"/>
          <w:szCs w:val="28"/>
        </w:rPr>
        <w:t>Срок страхования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6D4734" w:rsidRDefault="006D4734" w:rsidP="009E1E61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InsuranceVariant</w:t>
      </w:r>
      <w:r w:rsidRPr="0035413A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– значение из справочника «</w:t>
      </w:r>
      <w:r w:rsidRPr="00F359C5">
        <w:rPr>
          <w:rFonts w:ascii="Times New Roman" w:hAnsi="Times New Roman" w:cs="Times New Roman"/>
          <w:sz w:val="28"/>
          <w:szCs w:val="28"/>
        </w:rPr>
        <w:t>Варианты страхования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5A0844" w:rsidRPr="005A0844" w:rsidRDefault="005A0844" w:rsidP="005A0844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5A0844">
        <w:rPr>
          <w:rFonts w:ascii="Consolas" w:hAnsi="Consolas" w:cs="Consolas"/>
          <w:sz w:val="28"/>
          <w:szCs w:val="28"/>
          <w:lang w:val="en-US"/>
        </w:rPr>
        <w:t>InsuranceSumId</w:t>
      </w:r>
      <w:r w:rsidRPr="005A0844">
        <w:rPr>
          <w:rFonts w:ascii="Consolas" w:hAnsi="Consolas" w:cs="Consolas"/>
          <w:sz w:val="28"/>
          <w:szCs w:val="28"/>
        </w:rPr>
        <w:t>.</w:t>
      </w:r>
      <w:r w:rsidRPr="005A0844">
        <w:rPr>
          <w:rFonts w:ascii="Consolas" w:hAnsi="Consolas" w:cs="Consolas"/>
          <w:sz w:val="28"/>
          <w:szCs w:val="28"/>
          <w:lang w:val="en-US"/>
        </w:rPr>
        <w:t>Id</w:t>
      </w:r>
      <w:r w:rsidRPr="005A0844">
        <w:rPr>
          <w:rFonts w:ascii="Consolas" w:hAnsi="Consolas" w:cs="Consolas"/>
          <w:sz w:val="28"/>
          <w:szCs w:val="28"/>
        </w:rPr>
        <w:t xml:space="preserve"> </w:t>
      </w:r>
      <w:r w:rsidRPr="005A0844">
        <w:rPr>
          <w:rFonts w:ascii="Times New Roman" w:hAnsi="Times New Roman" w:cs="Times New Roman"/>
          <w:sz w:val="28"/>
          <w:szCs w:val="28"/>
        </w:rPr>
        <w:t>– значение из справочника «Страховая сумма»</w:t>
      </w:r>
    </w:p>
    <w:p w:rsidR="006D4734" w:rsidRPr="0035413A" w:rsidRDefault="006D4734" w:rsidP="005A0844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Insurant.LastName</w:t>
      </w:r>
      <w:r w:rsidR="00107142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107142">
        <w:rPr>
          <w:rFonts w:ascii="Times New Roman" w:hAnsi="Times New Roman" w:cs="Times New Roman"/>
          <w:sz w:val="28"/>
          <w:szCs w:val="28"/>
        </w:rPr>
        <w:t>фамилия страхователя</w:t>
      </w:r>
    </w:p>
    <w:p w:rsidR="006D4734" w:rsidRPr="0035413A" w:rsidRDefault="006D4734" w:rsidP="009E1E61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Insurant.FirstName</w:t>
      </w:r>
      <w:r w:rsidRPr="00AF63F9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AF63F9">
        <w:rPr>
          <w:rFonts w:ascii="Times New Roman" w:hAnsi="Times New Roman" w:cs="Times New Roman"/>
          <w:sz w:val="28"/>
          <w:szCs w:val="28"/>
        </w:rPr>
        <w:t>имя страхователя</w:t>
      </w:r>
    </w:p>
    <w:p w:rsidR="006D4734" w:rsidRPr="00107142" w:rsidRDefault="006D4734" w:rsidP="009E1E61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Insurant.BirthDate</w:t>
      </w:r>
      <w:r w:rsidR="00107142">
        <w:rPr>
          <w:rFonts w:ascii="Times New Roman" w:hAnsi="Times New Roman" w:cs="Times New Roman"/>
          <w:sz w:val="28"/>
          <w:szCs w:val="28"/>
        </w:rPr>
        <w:t xml:space="preserve"> – дата рождения страхователя</w:t>
      </w:r>
    </w:p>
    <w:p w:rsidR="00107142" w:rsidRPr="00107142" w:rsidRDefault="00107142" w:rsidP="009E1E61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sz w:val="28"/>
          <w:szCs w:val="28"/>
          <w:lang w:val="en-US"/>
        </w:rPr>
        <w:t>Insurant.Gender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пол страхователя</w:t>
      </w:r>
    </w:p>
    <w:p w:rsidR="00107142" w:rsidRPr="00107142" w:rsidRDefault="00107142" w:rsidP="009E1E61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sz w:val="28"/>
          <w:szCs w:val="28"/>
          <w:lang w:val="en-US"/>
        </w:rPr>
        <w:t>Insurant.Phon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телефон страхователя</w:t>
      </w:r>
    </w:p>
    <w:p w:rsidR="006D4734" w:rsidRDefault="006D4734" w:rsidP="009E1E61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EffectiveDate</w:t>
      </w:r>
      <w:r>
        <w:rPr>
          <w:rFonts w:ascii="Times New Roman" w:hAnsi="Times New Roman" w:cs="Times New Roman"/>
          <w:sz w:val="28"/>
          <w:szCs w:val="28"/>
        </w:rPr>
        <w:t xml:space="preserve"> – дата начала срока страхования</w:t>
      </w:r>
    </w:p>
    <w:p w:rsidR="00F42260" w:rsidRPr="00F42260" w:rsidRDefault="00F42260" w:rsidP="009E1E61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E</w:t>
      </w:r>
      <w:r>
        <w:rPr>
          <w:rFonts w:ascii="Consolas" w:hAnsi="Consolas" w:cs="Consolas"/>
          <w:sz w:val="28"/>
          <w:szCs w:val="28"/>
          <w:lang w:val="en-US"/>
        </w:rPr>
        <w:t>xpiration</w:t>
      </w:r>
      <w:r w:rsidRPr="0035413A">
        <w:rPr>
          <w:rFonts w:ascii="Consolas" w:hAnsi="Consolas" w:cs="Consolas"/>
          <w:sz w:val="28"/>
          <w:szCs w:val="28"/>
          <w:lang w:val="en-US"/>
        </w:rPr>
        <w:t>Date</w:t>
      </w:r>
      <w:r>
        <w:rPr>
          <w:rFonts w:ascii="Times New Roman" w:hAnsi="Times New Roman" w:cs="Times New Roman"/>
          <w:sz w:val="28"/>
          <w:szCs w:val="28"/>
        </w:rPr>
        <w:t xml:space="preserve"> – дата окончания срока страхования</w:t>
      </w:r>
    </w:p>
    <w:p w:rsidR="006D4734" w:rsidRDefault="006D4734" w:rsidP="009E1E61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Payment</w:t>
      </w:r>
      <w:r w:rsidRPr="0035413A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Sum</w:t>
      </w:r>
      <w:r w:rsidRPr="003541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начение рассчитанной страховой премии</w:t>
      </w:r>
    </w:p>
    <w:p w:rsidR="003F2F2D" w:rsidRDefault="003F2F2D" w:rsidP="003F2F2D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Payment</w:t>
      </w:r>
      <w:r w:rsidRPr="0035413A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Series</w:t>
      </w:r>
      <w:r w:rsidRPr="003541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ерия платежного документа, значение обязательно для заполнения если тип платежного документа «Квитанция А-7»</w:t>
      </w:r>
    </w:p>
    <w:p w:rsidR="003F2F2D" w:rsidRPr="003F2F2D" w:rsidRDefault="003F2F2D" w:rsidP="003F2F2D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13A">
        <w:rPr>
          <w:rFonts w:ascii="Consolas" w:hAnsi="Consolas" w:cs="Consolas"/>
          <w:sz w:val="28"/>
          <w:szCs w:val="28"/>
          <w:lang w:val="en-US"/>
        </w:rPr>
        <w:t>Payment</w:t>
      </w:r>
      <w:r w:rsidRPr="0035413A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Number</w:t>
      </w:r>
      <w:r w:rsidRPr="003541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омер платежного документа, значение обязательно для заполнения если тип платежного документа «Квитанция А-7»</w:t>
      </w:r>
    </w:p>
    <w:p w:rsidR="00D80666" w:rsidRDefault="00D80666" w:rsidP="009E1E61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D80666">
        <w:rPr>
          <w:rFonts w:ascii="Consolas" w:hAnsi="Consolas" w:cs="Consolas"/>
          <w:sz w:val="28"/>
          <w:szCs w:val="28"/>
        </w:rPr>
        <w:t>Payment.PaymentDocumentType.Id</w:t>
      </w:r>
      <w:r w:rsidRPr="00D8066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начение из справочника «</w:t>
      </w:r>
      <w:r w:rsidRPr="00D80666">
        <w:rPr>
          <w:rFonts w:ascii="Times New Roman" w:hAnsi="Times New Roman" w:cs="Times New Roman"/>
          <w:sz w:val="28"/>
          <w:szCs w:val="28"/>
        </w:rPr>
        <w:t>Тип платежного документа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D80666" w:rsidRDefault="00F63DA4" w:rsidP="009E1E61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63DA4">
        <w:rPr>
          <w:rFonts w:ascii="Consolas" w:hAnsi="Consolas" w:cs="Consolas"/>
          <w:sz w:val="28"/>
          <w:szCs w:val="28"/>
        </w:rPr>
        <w:t>Payment.PaymentDat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та оплаты</w:t>
      </w:r>
    </w:p>
    <w:p w:rsidR="009E1E61" w:rsidRPr="009E1E61" w:rsidRDefault="009E1E61" w:rsidP="009E1E61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9E1E61">
        <w:rPr>
          <w:rFonts w:ascii="Consolas" w:hAnsi="Consolas" w:cs="Consolas"/>
          <w:sz w:val="28"/>
          <w:szCs w:val="28"/>
          <w:lang w:val="en-US"/>
        </w:rPr>
        <w:t>Insurant</w:t>
      </w:r>
      <w:r w:rsidRPr="009E1E61">
        <w:rPr>
          <w:rFonts w:ascii="Consolas" w:hAnsi="Consolas" w:cs="Consolas"/>
          <w:sz w:val="28"/>
          <w:szCs w:val="28"/>
        </w:rPr>
        <w:t>.</w:t>
      </w:r>
      <w:r w:rsidRPr="009E1E61">
        <w:rPr>
          <w:rFonts w:ascii="Consolas" w:hAnsi="Consolas" w:cs="Consolas"/>
          <w:sz w:val="28"/>
          <w:szCs w:val="28"/>
          <w:lang w:val="en-US"/>
        </w:rPr>
        <w:t>IdentityDocument</w:t>
      </w:r>
      <w:r w:rsidRPr="009E1E61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Type</w:t>
      </w:r>
      <w:r w:rsidRPr="009E1E61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Id</w:t>
      </w:r>
      <w:r w:rsidRPr="009E1E6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начение</w:t>
      </w:r>
      <w:r w:rsidRPr="009E1E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равочника «</w:t>
      </w:r>
      <w:r w:rsidRPr="009E1E61">
        <w:rPr>
          <w:rFonts w:ascii="Times New Roman" w:hAnsi="Times New Roman" w:cs="Times New Roman"/>
          <w:sz w:val="28"/>
          <w:szCs w:val="28"/>
        </w:rPr>
        <w:t>Тип документа, удостоверяющего личность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9E1E61" w:rsidRPr="009E1E61" w:rsidRDefault="009E1E61" w:rsidP="009E1E61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9E1E61">
        <w:rPr>
          <w:rFonts w:ascii="Consolas" w:hAnsi="Consolas" w:cs="Consolas"/>
          <w:sz w:val="28"/>
          <w:szCs w:val="28"/>
          <w:lang w:val="en-US"/>
        </w:rPr>
        <w:t>Insurant</w:t>
      </w:r>
      <w:r w:rsidRPr="009E1E61">
        <w:rPr>
          <w:rFonts w:ascii="Consolas" w:hAnsi="Consolas" w:cs="Consolas"/>
          <w:sz w:val="28"/>
          <w:szCs w:val="28"/>
        </w:rPr>
        <w:t>.</w:t>
      </w:r>
      <w:r w:rsidRPr="009E1E61">
        <w:rPr>
          <w:rFonts w:ascii="Consolas" w:hAnsi="Consolas" w:cs="Consolas"/>
          <w:sz w:val="28"/>
          <w:szCs w:val="28"/>
          <w:lang w:val="en-US"/>
        </w:rPr>
        <w:t>IdentityDocument</w:t>
      </w:r>
      <w:r w:rsidRPr="009E1E61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Series</w:t>
      </w:r>
      <w:r w:rsidRPr="009E1E6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ерия </w:t>
      </w:r>
      <w:r w:rsidRPr="009E1E61">
        <w:rPr>
          <w:rFonts w:ascii="Times New Roman" w:hAnsi="Times New Roman" w:cs="Times New Roman"/>
          <w:sz w:val="28"/>
          <w:szCs w:val="28"/>
        </w:rPr>
        <w:t>документа, удостоверяющего личность</w:t>
      </w:r>
    </w:p>
    <w:p w:rsidR="009E1E61" w:rsidRPr="009E1E61" w:rsidRDefault="009E1E61" w:rsidP="009E1E61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9E1E61">
        <w:rPr>
          <w:rFonts w:ascii="Consolas" w:hAnsi="Consolas" w:cs="Consolas"/>
          <w:sz w:val="28"/>
          <w:szCs w:val="28"/>
          <w:lang w:val="en-US"/>
        </w:rPr>
        <w:t>Insurant</w:t>
      </w:r>
      <w:r w:rsidRPr="009E1E61">
        <w:rPr>
          <w:rFonts w:ascii="Consolas" w:hAnsi="Consolas" w:cs="Consolas"/>
          <w:sz w:val="28"/>
          <w:szCs w:val="28"/>
        </w:rPr>
        <w:t>.</w:t>
      </w:r>
      <w:r w:rsidRPr="009E1E61">
        <w:rPr>
          <w:rFonts w:ascii="Consolas" w:hAnsi="Consolas" w:cs="Consolas"/>
          <w:sz w:val="28"/>
          <w:szCs w:val="28"/>
          <w:lang w:val="en-US"/>
        </w:rPr>
        <w:t>IdentityDocument</w:t>
      </w:r>
      <w:r w:rsidRPr="009E1E61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Number</w:t>
      </w:r>
      <w:r w:rsidRPr="009E1E6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номер </w:t>
      </w:r>
      <w:r w:rsidRPr="009E1E61">
        <w:rPr>
          <w:rFonts w:ascii="Times New Roman" w:hAnsi="Times New Roman" w:cs="Times New Roman"/>
          <w:sz w:val="28"/>
          <w:szCs w:val="28"/>
        </w:rPr>
        <w:t>документа, удостоверяющего личность</w:t>
      </w:r>
    </w:p>
    <w:p w:rsidR="009E1E61" w:rsidRPr="009E1E61" w:rsidRDefault="009E1E61" w:rsidP="009E1E61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9E1E61">
        <w:rPr>
          <w:rFonts w:ascii="Consolas" w:hAnsi="Consolas" w:cs="Consolas"/>
          <w:sz w:val="28"/>
          <w:szCs w:val="28"/>
          <w:lang w:val="en-US"/>
        </w:rPr>
        <w:t>Insurant</w:t>
      </w:r>
      <w:r w:rsidRPr="009E1E61">
        <w:rPr>
          <w:rFonts w:ascii="Consolas" w:hAnsi="Consolas" w:cs="Consolas"/>
          <w:sz w:val="28"/>
          <w:szCs w:val="28"/>
        </w:rPr>
        <w:t>.</w:t>
      </w:r>
      <w:r w:rsidRPr="009E1E61">
        <w:rPr>
          <w:rFonts w:ascii="Consolas" w:hAnsi="Consolas" w:cs="Consolas"/>
          <w:sz w:val="28"/>
          <w:szCs w:val="28"/>
          <w:lang w:val="en-US"/>
        </w:rPr>
        <w:t>IdentityDocument</w:t>
      </w:r>
      <w:r w:rsidRPr="009E1E61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IssuedBy</w:t>
      </w:r>
      <w:r w:rsidRPr="009E1E61">
        <w:rPr>
          <w:rFonts w:ascii="Times New Roman" w:hAnsi="Times New Roman" w:cs="Times New Roman"/>
          <w:sz w:val="28"/>
          <w:szCs w:val="28"/>
        </w:rPr>
        <w:t xml:space="preserve"> – </w:t>
      </w:r>
      <w:r w:rsidR="00C33767">
        <w:rPr>
          <w:rFonts w:ascii="Times New Roman" w:hAnsi="Times New Roman" w:cs="Times New Roman"/>
          <w:sz w:val="28"/>
          <w:szCs w:val="28"/>
        </w:rPr>
        <w:t>кем выдан</w:t>
      </w:r>
      <w:r w:rsidRPr="009E1E61">
        <w:rPr>
          <w:rFonts w:ascii="Times New Roman" w:hAnsi="Times New Roman" w:cs="Times New Roman"/>
          <w:sz w:val="28"/>
          <w:szCs w:val="28"/>
        </w:rPr>
        <w:t xml:space="preserve"> документ</w:t>
      </w:r>
      <w:r w:rsidR="00C33767">
        <w:rPr>
          <w:rFonts w:ascii="Times New Roman" w:hAnsi="Times New Roman" w:cs="Times New Roman"/>
          <w:sz w:val="28"/>
          <w:szCs w:val="28"/>
        </w:rPr>
        <w:t>, удостоверяющий</w:t>
      </w:r>
      <w:r w:rsidRPr="009E1E61">
        <w:rPr>
          <w:rFonts w:ascii="Times New Roman" w:hAnsi="Times New Roman" w:cs="Times New Roman"/>
          <w:sz w:val="28"/>
          <w:szCs w:val="28"/>
        </w:rPr>
        <w:t xml:space="preserve"> личность</w:t>
      </w:r>
    </w:p>
    <w:p w:rsidR="009E1E61" w:rsidRPr="003F2F2D" w:rsidRDefault="009E1E61" w:rsidP="009E1E61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9E1E61">
        <w:rPr>
          <w:rFonts w:ascii="Consolas" w:hAnsi="Consolas" w:cs="Consolas"/>
          <w:sz w:val="28"/>
          <w:szCs w:val="28"/>
          <w:lang w:val="en-US"/>
        </w:rPr>
        <w:t>Insurant</w:t>
      </w:r>
      <w:r w:rsidRPr="009E1E61">
        <w:rPr>
          <w:rFonts w:ascii="Consolas" w:hAnsi="Consolas" w:cs="Consolas"/>
          <w:sz w:val="28"/>
          <w:szCs w:val="28"/>
        </w:rPr>
        <w:t>.</w:t>
      </w:r>
      <w:r w:rsidRPr="009E1E61">
        <w:rPr>
          <w:rFonts w:ascii="Consolas" w:hAnsi="Consolas" w:cs="Consolas"/>
          <w:sz w:val="28"/>
          <w:szCs w:val="28"/>
          <w:lang w:val="en-US"/>
        </w:rPr>
        <w:t>IdentityDocument</w:t>
      </w:r>
      <w:r w:rsidRPr="009E1E61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OrganizationCode</w:t>
      </w:r>
      <w:r w:rsidRPr="009E1E6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д подразделения выдавшего</w:t>
      </w:r>
      <w:r w:rsidRPr="009E1E61">
        <w:rPr>
          <w:rFonts w:ascii="Times New Roman" w:hAnsi="Times New Roman" w:cs="Times New Roman"/>
          <w:sz w:val="28"/>
          <w:szCs w:val="28"/>
        </w:rPr>
        <w:t xml:space="preserve"> документ</w:t>
      </w:r>
      <w:r w:rsidR="00C33767">
        <w:rPr>
          <w:rFonts w:ascii="Times New Roman" w:hAnsi="Times New Roman" w:cs="Times New Roman"/>
          <w:sz w:val="28"/>
          <w:szCs w:val="28"/>
        </w:rPr>
        <w:t>, удостоверяющий</w:t>
      </w:r>
      <w:r w:rsidRPr="009E1E61">
        <w:rPr>
          <w:rFonts w:ascii="Times New Roman" w:hAnsi="Times New Roman" w:cs="Times New Roman"/>
          <w:sz w:val="28"/>
          <w:szCs w:val="28"/>
        </w:rPr>
        <w:t xml:space="preserve"> личность</w:t>
      </w:r>
      <w:r>
        <w:rPr>
          <w:rFonts w:ascii="Times New Roman" w:hAnsi="Times New Roman" w:cs="Times New Roman"/>
          <w:sz w:val="28"/>
          <w:szCs w:val="28"/>
        </w:rPr>
        <w:t>. Параметр обязателен если документ удостоверяющий личность: «Паспорт гражданина РФ»</w:t>
      </w:r>
    </w:p>
    <w:p w:rsidR="003F2F2D" w:rsidRPr="00332887" w:rsidRDefault="003F2F2D" w:rsidP="003F2F2D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r w:rsidRPr="009E1E61">
        <w:rPr>
          <w:rFonts w:ascii="Consolas" w:hAnsi="Consolas" w:cs="Consolas"/>
          <w:sz w:val="28"/>
          <w:szCs w:val="28"/>
          <w:lang w:val="en-US"/>
        </w:rPr>
        <w:t>Insurant</w:t>
      </w:r>
      <w:r w:rsidRPr="009E1E61">
        <w:rPr>
          <w:rFonts w:ascii="Consolas" w:hAnsi="Consolas" w:cs="Consolas"/>
          <w:sz w:val="28"/>
          <w:szCs w:val="28"/>
        </w:rPr>
        <w:t>.</w:t>
      </w:r>
      <w:r w:rsidRPr="009E1E61">
        <w:rPr>
          <w:rFonts w:ascii="Consolas" w:hAnsi="Consolas" w:cs="Consolas"/>
          <w:sz w:val="28"/>
          <w:szCs w:val="28"/>
          <w:lang w:val="en-US"/>
        </w:rPr>
        <w:t>IdentityDocument</w:t>
      </w:r>
      <w:r w:rsidRPr="009E1E61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IssuedDate</w:t>
      </w:r>
      <w:r w:rsidRPr="009E1E6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та выдачи</w:t>
      </w:r>
      <w:r w:rsidRPr="009E1E61">
        <w:rPr>
          <w:rFonts w:ascii="Times New Roman" w:hAnsi="Times New Roman" w:cs="Times New Roman"/>
          <w:sz w:val="28"/>
          <w:szCs w:val="28"/>
        </w:rPr>
        <w:t xml:space="preserve"> документ</w:t>
      </w:r>
      <w:r>
        <w:rPr>
          <w:rFonts w:ascii="Times New Roman" w:hAnsi="Times New Roman" w:cs="Times New Roman"/>
          <w:sz w:val="28"/>
          <w:szCs w:val="28"/>
        </w:rPr>
        <w:t>а, удостоверяющего</w:t>
      </w:r>
      <w:r w:rsidRPr="009E1E61">
        <w:rPr>
          <w:rFonts w:ascii="Times New Roman" w:hAnsi="Times New Roman" w:cs="Times New Roman"/>
          <w:sz w:val="28"/>
          <w:szCs w:val="28"/>
        </w:rPr>
        <w:t xml:space="preserve"> личность</w:t>
      </w:r>
    </w:p>
    <w:p w:rsidR="00332887" w:rsidRPr="00332887" w:rsidRDefault="00332887" w:rsidP="00332887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  <w:lang w:val="en-US"/>
        </w:rPr>
      </w:pPr>
      <w:r>
        <w:rPr>
          <w:rFonts w:ascii="Consolas" w:hAnsi="Consolas" w:cs="Consolas"/>
          <w:sz w:val="28"/>
          <w:szCs w:val="28"/>
          <w:lang w:val="en-US"/>
        </w:rPr>
        <w:t>Insurant.</w:t>
      </w:r>
      <w:r w:rsidRPr="00332887">
        <w:rPr>
          <w:rFonts w:ascii="Consolas" w:hAnsi="Consolas" w:cs="Consolas"/>
          <w:sz w:val="28"/>
          <w:szCs w:val="28"/>
          <w:lang w:val="en-US"/>
        </w:rPr>
        <w:t>RegistrationAddressKladr</w:t>
      </w:r>
      <w:r>
        <w:rPr>
          <w:rFonts w:ascii="Consolas" w:hAnsi="Consolas" w:cs="Consolas"/>
          <w:sz w:val="28"/>
          <w:szCs w:val="28"/>
          <w:lang w:val="en-US"/>
        </w:rPr>
        <w:t>.</w:t>
      </w:r>
      <w:r w:rsidRPr="00332887">
        <w:rPr>
          <w:rFonts w:ascii="Consolas" w:hAnsi="Consolas" w:cs="Consolas"/>
          <w:sz w:val="28"/>
          <w:szCs w:val="28"/>
          <w:lang w:val="en-US"/>
        </w:rPr>
        <w:t>Address</w:t>
      </w:r>
      <w:r>
        <w:rPr>
          <w:rFonts w:ascii="Consolas" w:hAnsi="Consolas" w:cs="Consolas"/>
          <w:sz w:val="28"/>
          <w:szCs w:val="28"/>
          <w:lang w:val="en-US"/>
        </w:rPr>
        <w:t>.Region.Key</w:t>
      </w:r>
      <w:r w:rsidRPr="00332887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332887">
        <w:rPr>
          <w:rFonts w:ascii="Times New Roman" w:hAnsi="Times New Roman" w:cs="Times New Roman"/>
          <w:sz w:val="28"/>
          <w:szCs w:val="28"/>
        </w:rPr>
        <w:t>субъект</w:t>
      </w:r>
      <w:r w:rsidRPr="003328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32887">
        <w:rPr>
          <w:rFonts w:ascii="Times New Roman" w:hAnsi="Times New Roman" w:cs="Times New Roman"/>
          <w:sz w:val="28"/>
          <w:szCs w:val="28"/>
        </w:rPr>
        <w:t>РФ</w:t>
      </w:r>
    </w:p>
    <w:p w:rsidR="00332887" w:rsidRPr="00332887" w:rsidRDefault="00332887" w:rsidP="00332887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  <w:lang w:val="en-US"/>
        </w:rPr>
      </w:pPr>
      <w:r>
        <w:rPr>
          <w:rFonts w:ascii="Consolas" w:hAnsi="Consolas" w:cs="Consolas"/>
          <w:sz w:val="28"/>
          <w:szCs w:val="28"/>
          <w:lang w:val="en-US"/>
        </w:rPr>
        <w:lastRenderedPageBreak/>
        <w:t>Insurant.</w:t>
      </w:r>
      <w:r w:rsidRPr="00332887">
        <w:rPr>
          <w:rFonts w:ascii="Consolas" w:hAnsi="Consolas" w:cs="Consolas"/>
          <w:sz w:val="28"/>
          <w:szCs w:val="28"/>
          <w:lang w:val="en-US"/>
        </w:rPr>
        <w:t>RegistrationAddressKladr</w:t>
      </w:r>
      <w:r>
        <w:rPr>
          <w:rFonts w:ascii="Consolas" w:hAnsi="Consolas" w:cs="Consolas"/>
          <w:sz w:val="28"/>
          <w:szCs w:val="28"/>
          <w:lang w:val="en-US"/>
        </w:rPr>
        <w:t>.</w:t>
      </w:r>
      <w:r w:rsidRPr="00332887">
        <w:rPr>
          <w:rFonts w:ascii="Consolas" w:hAnsi="Consolas" w:cs="Consolas"/>
          <w:sz w:val="28"/>
          <w:szCs w:val="28"/>
          <w:lang w:val="en-US"/>
        </w:rPr>
        <w:t>Address</w:t>
      </w:r>
      <w:r>
        <w:rPr>
          <w:rFonts w:ascii="Consolas" w:hAnsi="Consolas" w:cs="Consolas"/>
          <w:sz w:val="28"/>
          <w:szCs w:val="28"/>
          <w:lang w:val="en-US"/>
        </w:rPr>
        <w:t>.</w:t>
      </w:r>
      <w:r w:rsidRPr="00332887">
        <w:rPr>
          <w:rFonts w:ascii="Consolas" w:hAnsi="Consolas" w:cs="Consolas"/>
          <w:sz w:val="28"/>
          <w:szCs w:val="28"/>
          <w:lang w:val="en-US"/>
        </w:rPr>
        <w:t>City</w:t>
      </w:r>
      <w:r w:rsidR="00080662">
        <w:rPr>
          <w:rFonts w:ascii="Consolas" w:hAnsi="Consolas" w:cs="Consolas"/>
          <w:sz w:val="28"/>
          <w:szCs w:val="28"/>
          <w:lang w:val="en-US"/>
        </w:rPr>
        <w:t>.Key</w:t>
      </w:r>
      <w:r w:rsidRPr="00332887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332887">
        <w:rPr>
          <w:rFonts w:ascii="Times New Roman" w:hAnsi="Times New Roman" w:cs="Times New Roman"/>
          <w:sz w:val="28"/>
          <w:szCs w:val="28"/>
        </w:rPr>
        <w:t>город</w:t>
      </w:r>
    </w:p>
    <w:p w:rsidR="00332887" w:rsidRPr="00080662" w:rsidRDefault="00332887" w:rsidP="00332887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  <w:lang w:val="en-US"/>
        </w:rPr>
      </w:pPr>
      <w:r w:rsidRPr="00080662">
        <w:rPr>
          <w:rFonts w:ascii="Consolas" w:hAnsi="Consolas" w:cs="Consolas"/>
          <w:sz w:val="28"/>
          <w:szCs w:val="28"/>
          <w:lang w:val="en-US"/>
        </w:rPr>
        <w:t>Insurant.RegistrationAddressKladr.Address.Settlement</w:t>
      </w:r>
      <w:r w:rsidR="00080662">
        <w:rPr>
          <w:rFonts w:ascii="Consolas" w:hAnsi="Consolas" w:cs="Consolas"/>
          <w:sz w:val="28"/>
          <w:szCs w:val="28"/>
          <w:lang w:val="en-US"/>
        </w:rPr>
        <w:t>.Key</w:t>
      </w:r>
      <w:r w:rsidRPr="00080662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080662">
        <w:rPr>
          <w:rFonts w:ascii="Times New Roman" w:hAnsi="Times New Roman" w:cs="Times New Roman"/>
          <w:sz w:val="28"/>
          <w:szCs w:val="28"/>
        </w:rPr>
        <w:t>населенный</w:t>
      </w:r>
      <w:r w:rsidRPr="0008066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80662">
        <w:rPr>
          <w:rFonts w:ascii="Times New Roman" w:hAnsi="Times New Roman" w:cs="Times New Roman"/>
          <w:sz w:val="28"/>
          <w:szCs w:val="28"/>
        </w:rPr>
        <w:t>пункт</w:t>
      </w:r>
    </w:p>
    <w:p w:rsidR="00332887" w:rsidRPr="00080662" w:rsidRDefault="00080662" w:rsidP="00D75460">
      <w:pPr>
        <w:spacing w:after="0"/>
        <w:ind w:firstLine="360"/>
        <w:jc w:val="both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sz w:val="28"/>
          <w:szCs w:val="28"/>
        </w:rPr>
        <w:t>Обязательным</w:t>
      </w:r>
      <w:r w:rsidRPr="00080662">
        <w:rPr>
          <w:rFonts w:ascii="Consolas" w:hAnsi="Consolas" w:cs="Consolas"/>
          <w:sz w:val="28"/>
          <w:szCs w:val="28"/>
        </w:rPr>
        <w:t xml:space="preserve"> </w:t>
      </w:r>
      <w:r>
        <w:rPr>
          <w:rFonts w:ascii="Consolas" w:hAnsi="Consolas" w:cs="Consolas"/>
          <w:sz w:val="28"/>
          <w:szCs w:val="28"/>
        </w:rPr>
        <w:t>является</w:t>
      </w:r>
      <w:r w:rsidRPr="00080662">
        <w:rPr>
          <w:rFonts w:ascii="Consolas" w:hAnsi="Consolas" w:cs="Consolas"/>
          <w:sz w:val="28"/>
          <w:szCs w:val="28"/>
        </w:rPr>
        <w:t xml:space="preserve"> </w:t>
      </w:r>
      <w:r>
        <w:rPr>
          <w:rFonts w:ascii="Consolas" w:hAnsi="Consolas" w:cs="Consolas"/>
          <w:sz w:val="28"/>
          <w:szCs w:val="28"/>
        </w:rPr>
        <w:t>одно</w:t>
      </w:r>
      <w:r w:rsidRPr="00080662">
        <w:rPr>
          <w:rFonts w:ascii="Consolas" w:hAnsi="Consolas" w:cs="Consolas"/>
          <w:sz w:val="28"/>
          <w:szCs w:val="28"/>
        </w:rPr>
        <w:t xml:space="preserve"> </w:t>
      </w:r>
      <w:r>
        <w:rPr>
          <w:rFonts w:ascii="Consolas" w:hAnsi="Consolas" w:cs="Consolas"/>
          <w:sz w:val="28"/>
          <w:szCs w:val="28"/>
        </w:rPr>
        <w:t>из</w:t>
      </w:r>
      <w:r w:rsidRPr="00080662">
        <w:rPr>
          <w:rFonts w:ascii="Consolas" w:hAnsi="Consolas" w:cs="Consolas"/>
          <w:sz w:val="28"/>
          <w:szCs w:val="28"/>
        </w:rPr>
        <w:t xml:space="preserve"> </w:t>
      </w:r>
      <w:r>
        <w:rPr>
          <w:rFonts w:ascii="Consolas" w:hAnsi="Consolas" w:cs="Consolas"/>
          <w:sz w:val="28"/>
          <w:szCs w:val="28"/>
        </w:rPr>
        <w:t>значений</w:t>
      </w:r>
      <w:r w:rsidRPr="00080662">
        <w:rPr>
          <w:rFonts w:ascii="Consolas" w:hAnsi="Consolas" w:cs="Consolas"/>
          <w:sz w:val="28"/>
          <w:szCs w:val="28"/>
        </w:rPr>
        <w:t xml:space="preserve">, </w:t>
      </w:r>
      <w:r>
        <w:rPr>
          <w:rFonts w:ascii="Consolas" w:hAnsi="Consolas" w:cs="Consolas"/>
          <w:sz w:val="28"/>
          <w:szCs w:val="28"/>
        </w:rPr>
        <w:t>необходимо</w:t>
      </w:r>
      <w:r w:rsidRPr="00080662">
        <w:rPr>
          <w:rFonts w:ascii="Consolas" w:hAnsi="Consolas" w:cs="Consolas"/>
          <w:sz w:val="28"/>
          <w:szCs w:val="28"/>
        </w:rPr>
        <w:t xml:space="preserve"> </w:t>
      </w:r>
      <w:r>
        <w:rPr>
          <w:rFonts w:ascii="Consolas" w:hAnsi="Consolas" w:cs="Consolas"/>
          <w:sz w:val="28"/>
          <w:szCs w:val="28"/>
        </w:rPr>
        <w:t xml:space="preserve">передавать или </w:t>
      </w:r>
      <w:r w:rsidRPr="00332887">
        <w:rPr>
          <w:rFonts w:ascii="Consolas" w:hAnsi="Consolas" w:cs="Consolas"/>
          <w:sz w:val="28"/>
          <w:szCs w:val="28"/>
          <w:lang w:val="en-US"/>
        </w:rPr>
        <w:t>City</w:t>
      </w:r>
      <w:r w:rsidRPr="00D75460">
        <w:rPr>
          <w:rFonts w:ascii="Consolas" w:hAnsi="Consolas" w:cs="Consolas"/>
          <w:sz w:val="28"/>
          <w:szCs w:val="28"/>
        </w:rPr>
        <w:t>,</w:t>
      </w:r>
      <w:r>
        <w:rPr>
          <w:rFonts w:ascii="Consolas" w:hAnsi="Consolas" w:cs="Consolas"/>
          <w:sz w:val="28"/>
          <w:szCs w:val="28"/>
        </w:rPr>
        <w:t xml:space="preserve"> </w:t>
      </w:r>
      <w:r w:rsidRPr="00080662"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Consolas" w:hAnsi="Consolas" w:cs="Consolas"/>
          <w:sz w:val="28"/>
          <w:szCs w:val="28"/>
        </w:rPr>
        <w:t xml:space="preserve"> </w:t>
      </w:r>
      <w:r w:rsidRPr="00332887">
        <w:rPr>
          <w:rFonts w:ascii="Consolas" w:hAnsi="Consolas" w:cs="Consolas"/>
          <w:sz w:val="28"/>
          <w:szCs w:val="28"/>
          <w:lang w:val="en-US"/>
        </w:rPr>
        <w:t>Settlement</w:t>
      </w:r>
      <w:r w:rsidRPr="0008066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За исключением </w:t>
      </w:r>
      <w:r w:rsidRPr="00080662">
        <w:rPr>
          <w:rFonts w:ascii="Times New Roman" w:hAnsi="Times New Roman" w:cs="Times New Roman"/>
          <w:sz w:val="28"/>
          <w:szCs w:val="28"/>
        </w:rPr>
        <w:t>г. Байконур, г. Москва или г. Санкт-Петербург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80662" w:rsidRPr="00080662" w:rsidRDefault="00080662" w:rsidP="00080662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  <w:lang w:val="en-US"/>
        </w:rPr>
      </w:pPr>
      <w:r>
        <w:rPr>
          <w:rFonts w:ascii="Consolas" w:hAnsi="Consolas" w:cs="Consolas"/>
          <w:sz w:val="28"/>
          <w:szCs w:val="28"/>
          <w:lang w:val="en-US"/>
        </w:rPr>
        <w:t>Insurant.</w:t>
      </w:r>
      <w:r w:rsidRPr="00332887">
        <w:rPr>
          <w:rFonts w:ascii="Consolas" w:hAnsi="Consolas" w:cs="Consolas"/>
          <w:sz w:val="28"/>
          <w:szCs w:val="28"/>
          <w:lang w:val="en-US"/>
        </w:rPr>
        <w:t>RegistrationAddressKladr</w:t>
      </w:r>
      <w:r>
        <w:rPr>
          <w:rFonts w:ascii="Consolas" w:hAnsi="Consolas" w:cs="Consolas"/>
          <w:sz w:val="28"/>
          <w:szCs w:val="28"/>
          <w:lang w:val="en-US"/>
        </w:rPr>
        <w:t>.</w:t>
      </w:r>
      <w:r w:rsidRPr="00332887">
        <w:rPr>
          <w:rFonts w:ascii="Consolas" w:hAnsi="Consolas" w:cs="Consolas"/>
          <w:sz w:val="28"/>
          <w:szCs w:val="28"/>
          <w:lang w:val="en-US"/>
        </w:rPr>
        <w:t>Address</w:t>
      </w:r>
      <w:r>
        <w:rPr>
          <w:rFonts w:ascii="Consolas" w:hAnsi="Consolas" w:cs="Consolas"/>
          <w:sz w:val="28"/>
          <w:szCs w:val="28"/>
          <w:lang w:val="en-US"/>
        </w:rPr>
        <w:t>.</w:t>
      </w:r>
      <w:r w:rsidRPr="00080662">
        <w:rPr>
          <w:rFonts w:ascii="Consolas" w:hAnsi="Consolas" w:cs="Consolas"/>
          <w:sz w:val="28"/>
          <w:szCs w:val="28"/>
          <w:lang w:val="en-US"/>
        </w:rPr>
        <w:t xml:space="preserve">House </w:t>
      </w:r>
      <w:r w:rsidRPr="00332887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дом</w:t>
      </w:r>
      <w:r w:rsidRPr="00080662">
        <w:rPr>
          <w:rFonts w:ascii="Times New Roman" w:hAnsi="Times New Roman" w:cs="Times New Roman"/>
          <w:sz w:val="28"/>
          <w:szCs w:val="28"/>
          <w:lang w:val="en-US"/>
        </w:rPr>
        <w:t xml:space="preserve"> №</w:t>
      </w:r>
    </w:p>
    <w:p w:rsidR="00080662" w:rsidRPr="00080662" w:rsidRDefault="00080662" w:rsidP="00D75460">
      <w:pPr>
        <w:spacing w:after="0"/>
        <w:ind w:firstLine="360"/>
        <w:jc w:val="both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sz w:val="28"/>
          <w:szCs w:val="28"/>
        </w:rPr>
        <w:t xml:space="preserve">Так же обязателен к заполнению адрес места жительства, валидация полей идентична адресу регистрации. Наименование поля: </w:t>
      </w:r>
      <w:r w:rsidRPr="00080662">
        <w:rPr>
          <w:rFonts w:ascii="Consolas" w:hAnsi="Consolas" w:cs="Consolas"/>
          <w:sz w:val="28"/>
          <w:szCs w:val="28"/>
        </w:rPr>
        <w:t>ResidenceAddressKladr</w:t>
      </w:r>
      <w:r>
        <w:rPr>
          <w:rFonts w:ascii="Consolas" w:hAnsi="Consolas" w:cs="Consolas"/>
          <w:sz w:val="28"/>
          <w:szCs w:val="28"/>
        </w:rPr>
        <w:t xml:space="preserve">. Если адрес места жительства совпадает с адресом регистрации, то заполнение </w:t>
      </w:r>
      <w:r w:rsidRPr="00080662">
        <w:rPr>
          <w:rFonts w:ascii="Consolas" w:hAnsi="Consolas" w:cs="Consolas"/>
          <w:sz w:val="28"/>
          <w:szCs w:val="28"/>
        </w:rPr>
        <w:t>ResidenceAddressKladr</w:t>
      </w:r>
      <w:r>
        <w:rPr>
          <w:rFonts w:ascii="Consolas" w:hAnsi="Consolas" w:cs="Consolas"/>
          <w:sz w:val="28"/>
          <w:szCs w:val="28"/>
        </w:rPr>
        <w:t xml:space="preserve"> не обязательно, необходимо передать в </w:t>
      </w:r>
      <w:r w:rsidRPr="0035413A">
        <w:rPr>
          <w:rFonts w:ascii="Consolas" w:hAnsi="Consolas" w:cs="Consolas"/>
          <w:sz w:val="28"/>
          <w:szCs w:val="28"/>
          <w:lang w:val="en-US"/>
        </w:rPr>
        <w:t>Insurant</w:t>
      </w:r>
      <w:r>
        <w:rPr>
          <w:rFonts w:ascii="Consolas" w:hAnsi="Consolas" w:cs="Consolas"/>
          <w:sz w:val="28"/>
          <w:szCs w:val="28"/>
        </w:rPr>
        <w:t>.</w:t>
      </w:r>
      <w:r w:rsidRPr="00080662">
        <w:rPr>
          <w:rFonts w:ascii="Consolas" w:hAnsi="Consolas" w:cs="Consolas"/>
          <w:sz w:val="28"/>
          <w:szCs w:val="28"/>
        </w:rPr>
        <w:t>ResAddrIsRegAddr</w:t>
      </w:r>
      <w:r>
        <w:rPr>
          <w:rFonts w:ascii="Consolas" w:hAnsi="Consolas" w:cs="Consolas"/>
          <w:sz w:val="28"/>
          <w:szCs w:val="28"/>
        </w:rPr>
        <w:t xml:space="preserve"> значение </w:t>
      </w:r>
      <w:r>
        <w:rPr>
          <w:rFonts w:ascii="Consolas" w:hAnsi="Consolas" w:cs="Consolas"/>
          <w:sz w:val="28"/>
          <w:szCs w:val="28"/>
          <w:lang w:val="en-US"/>
        </w:rPr>
        <w:t>true</w:t>
      </w:r>
      <w:r w:rsidRPr="00080662">
        <w:rPr>
          <w:rFonts w:ascii="Consolas" w:hAnsi="Consolas" w:cs="Consolas"/>
          <w:sz w:val="28"/>
          <w:szCs w:val="28"/>
        </w:rPr>
        <w:t>.</w:t>
      </w:r>
    </w:p>
    <w:p w:rsidR="00080662" w:rsidRDefault="00D75460" w:rsidP="00332887">
      <w:pPr>
        <w:spacing w:after="0"/>
        <w:jc w:val="both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sz w:val="28"/>
          <w:szCs w:val="28"/>
        </w:rPr>
        <w:tab/>
        <w:t>Если имеются выгодоприобретатели, то следующие поля обязательны для заполнения:</w:t>
      </w:r>
    </w:p>
    <w:p w:rsidR="00D75460" w:rsidRPr="000A0A8F" w:rsidRDefault="00D75460" w:rsidP="00D75460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proofErr w:type="gramStart"/>
      <w:r>
        <w:rPr>
          <w:rFonts w:ascii="Consolas" w:hAnsi="Consolas" w:cs="Consolas"/>
          <w:sz w:val="28"/>
          <w:szCs w:val="28"/>
          <w:lang w:val="en-US"/>
        </w:rPr>
        <w:t>Beneficiaries</w:t>
      </w:r>
      <w:r w:rsidRPr="00E4201F">
        <w:rPr>
          <w:rFonts w:ascii="Consolas" w:hAnsi="Consolas" w:cs="Consolas"/>
          <w:sz w:val="28"/>
          <w:szCs w:val="28"/>
        </w:rPr>
        <w:t>[</w:t>
      </w:r>
      <w:proofErr w:type="gramEnd"/>
      <w:r>
        <w:rPr>
          <w:rFonts w:ascii="Consolas" w:hAnsi="Consolas" w:cs="Consolas"/>
          <w:sz w:val="28"/>
          <w:szCs w:val="28"/>
          <w:lang w:val="en-US"/>
        </w:rPr>
        <w:t>index</w:t>
      </w:r>
      <w:r w:rsidRPr="00E4201F">
        <w:rPr>
          <w:rFonts w:ascii="Consolas" w:hAnsi="Consolas" w:cs="Consolas"/>
          <w:sz w:val="28"/>
          <w:szCs w:val="28"/>
        </w:rPr>
        <w:t>].</w:t>
      </w:r>
      <w:r w:rsidRPr="00E4201F">
        <w:t xml:space="preserve"> </w:t>
      </w:r>
      <w:r w:rsidRPr="00D75460">
        <w:rPr>
          <w:rFonts w:ascii="Consolas" w:hAnsi="Consolas" w:cs="Consolas"/>
          <w:sz w:val="28"/>
          <w:szCs w:val="28"/>
          <w:lang w:val="en-US"/>
        </w:rPr>
        <w:t>Type</w:t>
      </w:r>
      <w:r w:rsidRPr="00D75460">
        <w:rPr>
          <w:rFonts w:ascii="Consolas" w:hAnsi="Consolas" w:cs="Consolas"/>
          <w:sz w:val="28"/>
          <w:szCs w:val="28"/>
        </w:rPr>
        <w:t xml:space="preserve"> </w:t>
      </w:r>
      <w:r w:rsidRPr="00D75460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тип</w:t>
      </w:r>
      <w:r w:rsidRPr="00D7546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годоприобретателя</w:t>
      </w:r>
      <w:r w:rsidRPr="00D75460">
        <w:rPr>
          <w:rFonts w:ascii="Times New Roman" w:hAnsi="Times New Roman" w:cs="Times New Roman"/>
          <w:sz w:val="28"/>
          <w:szCs w:val="28"/>
        </w:rPr>
        <w:t xml:space="preserve"> (0 – </w:t>
      </w:r>
      <w:r>
        <w:rPr>
          <w:rFonts w:ascii="Times New Roman" w:hAnsi="Times New Roman" w:cs="Times New Roman"/>
          <w:sz w:val="28"/>
          <w:szCs w:val="28"/>
        </w:rPr>
        <w:t>физ</w:t>
      </w:r>
      <w:r w:rsidRPr="00D7546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лицо</w:t>
      </w:r>
      <w:r w:rsidRPr="00D7546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1 – юр. лицо</w:t>
      </w:r>
      <w:r w:rsidRPr="00D75460">
        <w:rPr>
          <w:rFonts w:ascii="Times New Roman" w:hAnsi="Times New Roman" w:cs="Times New Roman"/>
          <w:sz w:val="28"/>
          <w:szCs w:val="28"/>
        </w:rPr>
        <w:t>)</w:t>
      </w:r>
    </w:p>
    <w:p w:rsidR="000A0A8F" w:rsidRPr="000A0A8F" w:rsidRDefault="000A0A8F" w:rsidP="000A0A8F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proofErr w:type="gramStart"/>
      <w:r>
        <w:rPr>
          <w:rFonts w:ascii="Consolas" w:hAnsi="Consolas" w:cs="Consolas"/>
          <w:sz w:val="28"/>
          <w:szCs w:val="28"/>
          <w:lang w:val="en-US"/>
        </w:rPr>
        <w:t>Beneficiaries</w:t>
      </w:r>
      <w:r w:rsidRPr="000A0A8F">
        <w:rPr>
          <w:rFonts w:ascii="Consolas" w:hAnsi="Consolas" w:cs="Consolas"/>
          <w:sz w:val="28"/>
          <w:szCs w:val="28"/>
        </w:rPr>
        <w:t>[</w:t>
      </w:r>
      <w:proofErr w:type="gramEnd"/>
      <w:r>
        <w:rPr>
          <w:rFonts w:ascii="Consolas" w:hAnsi="Consolas" w:cs="Consolas"/>
          <w:sz w:val="28"/>
          <w:szCs w:val="28"/>
          <w:lang w:val="en-US"/>
        </w:rPr>
        <w:t>index</w:t>
      </w:r>
      <w:r w:rsidRPr="000A0A8F">
        <w:rPr>
          <w:rFonts w:ascii="Consolas" w:hAnsi="Consolas" w:cs="Consolas"/>
          <w:sz w:val="28"/>
          <w:szCs w:val="28"/>
        </w:rPr>
        <w:t>].</w:t>
      </w:r>
      <w:r w:rsidRPr="000A0A8F">
        <w:rPr>
          <w:rFonts w:ascii="Consolas" w:hAnsi="Consolas" w:cs="Consolas"/>
          <w:sz w:val="28"/>
          <w:szCs w:val="28"/>
          <w:lang w:val="en-US"/>
        </w:rPr>
        <w:t>Individual</w:t>
      </w:r>
      <w:r w:rsidRPr="000A0A8F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LastName</w:t>
      </w:r>
      <w:r w:rsidRPr="000A0A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амилия</w:t>
      </w:r>
      <w:r w:rsidRPr="000A0A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годоприобретателя</w:t>
      </w:r>
      <w:r w:rsidRPr="000A0A8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если</w:t>
      </w:r>
      <w:r w:rsidRPr="000A0A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годоприобретатель</w:t>
      </w:r>
      <w:r w:rsidRPr="000A0A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з</w:t>
      </w:r>
      <w:r w:rsidRPr="000A0A8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лицо</w:t>
      </w:r>
    </w:p>
    <w:p w:rsidR="000A0A8F" w:rsidRPr="00E4201F" w:rsidRDefault="000A0A8F" w:rsidP="000A0A8F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proofErr w:type="gramStart"/>
      <w:r>
        <w:rPr>
          <w:rFonts w:ascii="Consolas" w:hAnsi="Consolas" w:cs="Consolas"/>
          <w:sz w:val="28"/>
          <w:szCs w:val="28"/>
          <w:lang w:val="en-US"/>
        </w:rPr>
        <w:t>Beneficiaries</w:t>
      </w:r>
      <w:r w:rsidRPr="00E4201F">
        <w:rPr>
          <w:rFonts w:ascii="Consolas" w:hAnsi="Consolas" w:cs="Consolas"/>
          <w:sz w:val="28"/>
          <w:szCs w:val="28"/>
        </w:rPr>
        <w:t>[</w:t>
      </w:r>
      <w:proofErr w:type="gramEnd"/>
      <w:r>
        <w:rPr>
          <w:rFonts w:ascii="Consolas" w:hAnsi="Consolas" w:cs="Consolas"/>
          <w:sz w:val="28"/>
          <w:szCs w:val="28"/>
          <w:lang w:val="en-US"/>
        </w:rPr>
        <w:t>index</w:t>
      </w:r>
      <w:r w:rsidRPr="00E4201F">
        <w:rPr>
          <w:rFonts w:ascii="Consolas" w:hAnsi="Consolas" w:cs="Consolas"/>
          <w:sz w:val="28"/>
          <w:szCs w:val="28"/>
        </w:rPr>
        <w:t>].</w:t>
      </w:r>
      <w:r w:rsidRPr="000A0A8F">
        <w:rPr>
          <w:rFonts w:ascii="Consolas" w:hAnsi="Consolas" w:cs="Consolas"/>
          <w:sz w:val="28"/>
          <w:szCs w:val="28"/>
          <w:lang w:val="en-US"/>
        </w:rPr>
        <w:t>Individual</w:t>
      </w:r>
      <w:r w:rsidRPr="00E4201F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FirstName</w:t>
      </w:r>
      <w:r w:rsidRPr="00E4201F">
        <w:rPr>
          <w:rFonts w:ascii="Times New Roman" w:hAnsi="Times New Roman" w:cs="Times New Roman"/>
          <w:sz w:val="28"/>
          <w:szCs w:val="28"/>
        </w:rPr>
        <w:t xml:space="preserve"> – </w:t>
      </w:r>
      <w:r w:rsidRPr="00AF63F9">
        <w:rPr>
          <w:rFonts w:ascii="Times New Roman" w:hAnsi="Times New Roman" w:cs="Times New Roman"/>
          <w:sz w:val="28"/>
          <w:szCs w:val="28"/>
        </w:rPr>
        <w:t>имя</w:t>
      </w:r>
      <w:r w:rsidRPr="00E42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годоприобретателя</w:t>
      </w:r>
      <w:r w:rsidRPr="00E4201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если</w:t>
      </w:r>
      <w:r w:rsidRPr="00E42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годоприобретатель</w:t>
      </w:r>
      <w:r w:rsidRPr="00E42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з</w:t>
      </w:r>
      <w:r w:rsidRPr="00E4201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лицо</w:t>
      </w:r>
    </w:p>
    <w:p w:rsidR="000A0A8F" w:rsidRPr="000A0A8F" w:rsidRDefault="000A0A8F" w:rsidP="000A0A8F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proofErr w:type="gramStart"/>
      <w:r>
        <w:rPr>
          <w:rFonts w:ascii="Consolas" w:hAnsi="Consolas" w:cs="Consolas"/>
          <w:sz w:val="28"/>
          <w:szCs w:val="28"/>
          <w:lang w:val="en-US"/>
        </w:rPr>
        <w:t>Beneficiaries</w:t>
      </w:r>
      <w:r w:rsidRPr="000A0A8F">
        <w:rPr>
          <w:rFonts w:ascii="Consolas" w:hAnsi="Consolas" w:cs="Consolas"/>
          <w:sz w:val="28"/>
          <w:szCs w:val="28"/>
        </w:rPr>
        <w:t>[</w:t>
      </w:r>
      <w:proofErr w:type="gramEnd"/>
      <w:r>
        <w:rPr>
          <w:rFonts w:ascii="Consolas" w:hAnsi="Consolas" w:cs="Consolas"/>
          <w:sz w:val="28"/>
          <w:szCs w:val="28"/>
          <w:lang w:val="en-US"/>
        </w:rPr>
        <w:t>index</w:t>
      </w:r>
      <w:r w:rsidRPr="000A0A8F">
        <w:rPr>
          <w:rFonts w:ascii="Consolas" w:hAnsi="Consolas" w:cs="Consolas"/>
          <w:sz w:val="28"/>
          <w:szCs w:val="28"/>
        </w:rPr>
        <w:t>].</w:t>
      </w:r>
      <w:r w:rsidRPr="000A0A8F">
        <w:rPr>
          <w:rFonts w:ascii="Consolas" w:hAnsi="Consolas" w:cs="Consolas"/>
          <w:sz w:val="28"/>
          <w:szCs w:val="28"/>
          <w:lang w:val="en-US"/>
        </w:rPr>
        <w:t>Individual</w:t>
      </w:r>
      <w:r w:rsidRPr="000A0A8F">
        <w:rPr>
          <w:rFonts w:ascii="Consolas" w:hAnsi="Consolas" w:cs="Consolas"/>
          <w:sz w:val="28"/>
          <w:szCs w:val="28"/>
        </w:rPr>
        <w:t>.</w:t>
      </w:r>
      <w:r w:rsidRPr="0035413A">
        <w:rPr>
          <w:rFonts w:ascii="Consolas" w:hAnsi="Consolas" w:cs="Consolas"/>
          <w:sz w:val="28"/>
          <w:szCs w:val="28"/>
          <w:lang w:val="en-US"/>
        </w:rPr>
        <w:t>BirthDate</w:t>
      </w:r>
      <w:r w:rsidRPr="000A0A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та</w:t>
      </w:r>
      <w:r w:rsidRPr="000A0A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ождения</w:t>
      </w:r>
      <w:r w:rsidRPr="000A0A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годоприобретателя</w:t>
      </w:r>
      <w:r w:rsidRPr="000A0A8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если</w:t>
      </w:r>
      <w:r w:rsidRPr="000A0A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годоприобретатель</w:t>
      </w:r>
      <w:r w:rsidRPr="000A0A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з</w:t>
      </w:r>
      <w:r w:rsidRPr="000A0A8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лицо</w:t>
      </w:r>
    </w:p>
    <w:p w:rsidR="000A0A8F" w:rsidRPr="000A0A8F" w:rsidRDefault="000A0A8F" w:rsidP="000A0A8F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proofErr w:type="gramStart"/>
      <w:r>
        <w:rPr>
          <w:rFonts w:ascii="Consolas" w:hAnsi="Consolas" w:cs="Consolas"/>
          <w:sz w:val="28"/>
          <w:szCs w:val="28"/>
          <w:lang w:val="en-US"/>
        </w:rPr>
        <w:t>Beneficiaries</w:t>
      </w:r>
      <w:r w:rsidRPr="000A0A8F">
        <w:rPr>
          <w:rFonts w:ascii="Consolas" w:hAnsi="Consolas" w:cs="Consolas"/>
          <w:sz w:val="28"/>
          <w:szCs w:val="28"/>
        </w:rPr>
        <w:t>[</w:t>
      </w:r>
      <w:proofErr w:type="gramEnd"/>
      <w:r>
        <w:rPr>
          <w:rFonts w:ascii="Consolas" w:hAnsi="Consolas" w:cs="Consolas"/>
          <w:sz w:val="28"/>
          <w:szCs w:val="28"/>
          <w:lang w:val="en-US"/>
        </w:rPr>
        <w:t>index</w:t>
      </w:r>
      <w:r w:rsidRPr="000A0A8F">
        <w:rPr>
          <w:rFonts w:ascii="Consolas" w:hAnsi="Consolas" w:cs="Consolas"/>
          <w:sz w:val="28"/>
          <w:szCs w:val="28"/>
        </w:rPr>
        <w:t>].</w:t>
      </w:r>
      <w:r w:rsidRPr="000A0A8F">
        <w:rPr>
          <w:rFonts w:ascii="Consolas" w:hAnsi="Consolas" w:cs="Consolas"/>
          <w:sz w:val="28"/>
          <w:szCs w:val="28"/>
          <w:lang w:val="en-US"/>
        </w:rPr>
        <w:t>LegalEntity</w:t>
      </w:r>
      <w:r w:rsidRPr="000A0A8F">
        <w:rPr>
          <w:rFonts w:ascii="Consolas" w:hAnsi="Consolas" w:cs="Consolas"/>
          <w:sz w:val="28"/>
          <w:szCs w:val="28"/>
        </w:rPr>
        <w:t>.</w:t>
      </w:r>
      <w:r w:rsidRPr="000A0A8F">
        <w:rPr>
          <w:rFonts w:ascii="Consolas" w:hAnsi="Consolas" w:cs="Consolas"/>
          <w:sz w:val="28"/>
          <w:szCs w:val="28"/>
          <w:lang w:val="en-US"/>
        </w:rPr>
        <w:t>BusinessForm</w:t>
      </w:r>
      <w:r w:rsidRPr="000A0A8F">
        <w:rPr>
          <w:rFonts w:ascii="Consolas" w:hAnsi="Consolas" w:cs="Consolas"/>
          <w:sz w:val="28"/>
          <w:szCs w:val="28"/>
        </w:rPr>
        <w:t>.</w:t>
      </w:r>
      <w:r>
        <w:rPr>
          <w:rFonts w:ascii="Consolas" w:hAnsi="Consolas" w:cs="Consolas"/>
          <w:sz w:val="28"/>
          <w:szCs w:val="28"/>
          <w:lang w:val="en-US"/>
        </w:rPr>
        <w:t>Id</w:t>
      </w:r>
      <w:r w:rsidRPr="000A0A8F">
        <w:rPr>
          <w:rFonts w:ascii="Consolas" w:hAnsi="Consolas" w:cs="Consolas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тор организационно-правовой формы, если выгодоприобретатель юр. Лицо</w:t>
      </w:r>
    </w:p>
    <w:p w:rsidR="000A0A8F" w:rsidRPr="000A0A8F" w:rsidRDefault="000A0A8F" w:rsidP="000A0A8F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proofErr w:type="gramStart"/>
      <w:r>
        <w:rPr>
          <w:rFonts w:ascii="Consolas" w:hAnsi="Consolas" w:cs="Consolas"/>
          <w:sz w:val="28"/>
          <w:szCs w:val="28"/>
          <w:lang w:val="en-US"/>
        </w:rPr>
        <w:t>Beneficiaries</w:t>
      </w:r>
      <w:r w:rsidRPr="000A0A8F">
        <w:rPr>
          <w:rFonts w:ascii="Consolas" w:hAnsi="Consolas" w:cs="Consolas"/>
          <w:sz w:val="28"/>
          <w:szCs w:val="28"/>
        </w:rPr>
        <w:t>[</w:t>
      </w:r>
      <w:proofErr w:type="gramEnd"/>
      <w:r>
        <w:rPr>
          <w:rFonts w:ascii="Consolas" w:hAnsi="Consolas" w:cs="Consolas"/>
          <w:sz w:val="28"/>
          <w:szCs w:val="28"/>
          <w:lang w:val="en-US"/>
        </w:rPr>
        <w:t>index</w:t>
      </w:r>
      <w:r w:rsidRPr="000A0A8F">
        <w:rPr>
          <w:rFonts w:ascii="Consolas" w:hAnsi="Consolas" w:cs="Consolas"/>
          <w:sz w:val="28"/>
          <w:szCs w:val="28"/>
        </w:rPr>
        <w:t>].</w:t>
      </w:r>
      <w:r w:rsidRPr="000A0A8F">
        <w:rPr>
          <w:rFonts w:ascii="Consolas" w:hAnsi="Consolas" w:cs="Consolas"/>
          <w:sz w:val="28"/>
          <w:szCs w:val="28"/>
          <w:lang w:val="en-US"/>
        </w:rPr>
        <w:t>LegalEntity</w:t>
      </w:r>
      <w:r w:rsidRPr="000A0A8F">
        <w:rPr>
          <w:rFonts w:ascii="Consolas" w:hAnsi="Consolas" w:cs="Consolas"/>
          <w:sz w:val="28"/>
          <w:szCs w:val="28"/>
        </w:rPr>
        <w:t>.</w:t>
      </w:r>
      <w:r w:rsidRPr="000A0A8F">
        <w:rPr>
          <w:rFonts w:ascii="Consolas" w:hAnsi="Consolas" w:cs="Consolas"/>
          <w:sz w:val="28"/>
          <w:szCs w:val="28"/>
          <w:lang w:val="en-US"/>
        </w:rPr>
        <w:t>LegalName</w:t>
      </w:r>
      <w:r w:rsidRPr="000A0A8F">
        <w:rPr>
          <w:rFonts w:ascii="Consolas" w:hAnsi="Consolas" w:cs="Consolas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аименование юридического лица, если выгодоприобретатель юр. лицо</w:t>
      </w:r>
    </w:p>
    <w:p w:rsidR="003F2F2D" w:rsidRPr="000A0A8F" w:rsidRDefault="000A0A8F" w:rsidP="003F2F2D">
      <w:pPr>
        <w:pStyle w:val="a4"/>
        <w:numPr>
          <w:ilvl w:val="0"/>
          <w:numId w:val="9"/>
        </w:numPr>
        <w:spacing w:after="0"/>
        <w:jc w:val="both"/>
        <w:rPr>
          <w:rFonts w:ascii="Consolas" w:hAnsi="Consolas" w:cs="Consolas"/>
          <w:sz w:val="28"/>
          <w:szCs w:val="28"/>
        </w:rPr>
      </w:pPr>
      <w:proofErr w:type="gramStart"/>
      <w:r>
        <w:rPr>
          <w:rFonts w:ascii="Consolas" w:hAnsi="Consolas" w:cs="Consolas"/>
          <w:sz w:val="28"/>
          <w:szCs w:val="28"/>
          <w:lang w:val="en-US"/>
        </w:rPr>
        <w:t>Beneficiaries</w:t>
      </w:r>
      <w:r w:rsidRPr="000A0A8F">
        <w:rPr>
          <w:rFonts w:ascii="Consolas" w:hAnsi="Consolas" w:cs="Consolas"/>
          <w:sz w:val="28"/>
          <w:szCs w:val="28"/>
        </w:rPr>
        <w:t>[</w:t>
      </w:r>
      <w:proofErr w:type="gramEnd"/>
      <w:r>
        <w:rPr>
          <w:rFonts w:ascii="Consolas" w:hAnsi="Consolas" w:cs="Consolas"/>
          <w:sz w:val="28"/>
          <w:szCs w:val="28"/>
          <w:lang w:val="en-US"/>
        </w:rPr>
        <w:t>index</w:t>
      </w:r>
      <w:r w:rsidRPr="000A0A8F">
        <w:rPr>
          <w:rFonts w:ascii="Consolas" w:hAnsi="Consolas" w:cs="Consolas"/>
          <w:sz w:val="28"/>
          <w:szCs w:val="28"/>
        </w:rPr>
        <w:t>].</w:t>
      </w:r>
      <w:r w:rsidRPr="000A0A8F">
        <w:rPr>
          <w:rFonts w:ascii="Consolas" w:hAnsi="Consolas" w:cs="Consolas"/>
          <w:sz w:val="28"/>
          <w:szCs w:val="28"/>
          <w:lang w:val="en-US"/>
        </w:rPr>
        <w:t>LegalEntity</w:t>
      </w:r>
      <w:r w:rsidRPr="000A0A8F">
        <w:rPr>
          <w:rFonts w:ascii="Consolas" w:hAnsi="Consolas" w:cs="Consolas"/>
          <w:sz w:val="28"/>
          <w:szCs w:val="28"/>
        </w:rPr>
        <w:t>.</w:t>
      </w:r>
      <w:r w:rsidRPr="000A0A8F">
        <w:rPr>
          <w:rFonts w:ascii="Consolas" w:hAnsi="Consolas" w:cs="Consolas"/>
          <w:sz w:val="28"/>
          <w:szCs w:val="28"/>
          <w:lang w:val="en-US"/>
        </w:rPr>
        <w:t>IndividualTaxpayerNumber</w:t>
      </w:r>
      <w:r w:rsidRPr="000A0A8F">
        <w:rPr>
          <w:rFonts w:ascii="Consolas" w:hAnsi="Consolas" w:cs="Consolas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НН, если выгодоприобретатель юр. лицо</w:t>
      </w:r>
    </w:p>
    <w:p w:rsidR="006D4734" w:rsidRPr="000A0A8F" w:rsidRDefault="006D4734" w:rsidP="000B654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6546" w:rsidRPr="00D75460" w:rsidRDefault="000B6546" w:rsidP="000B6546">
      <w:pPr>
        <w:pStyle w:val="3"/>
        <w:rPr>
          <w:rFonts w:ascii="Times New Roman" w:hAnsi="Times New Roman" w:cs="Times New Roman"/>
          <w:sz w:val="28"/>
          <w:szCs w:val="28"/>
          <w:lang w:val="en-US"/>
        </w:rPr>
      </w:pPr>
      <w:bookmarkStart w:id="39" w:name="_Toc11941991"/>
      <w:r>
        <w:rPr>
          <w:rFonts w:ascii="Times New Roman" w:hAnsi="Times New Roman" w:cs="Times New Roman"/>
          <w:b/>
          <w:sz w:val="28"/>
          <w:szCs w:val="28"/>
        </w:rPr>
        <w:t>Запрос</w:t>
      </w:r>
      <w:bookmarkEnd w:id="39"/>
      <w:r w:rsidRPr="00D75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16"/>
        <w:gridCol w:w="9466"/>
      </w:tblGrid>
      <w:tr w:rsidR="000B6546" w:rsidRPr="009E1E61" w:rsidTr="00DF0159">
        <w:tc>
          <w:tcPr>
            <w:tcW w:w="10456" w:type="dxa"/>
            <w:gridSpan w:val="2"/>
          </w:tcPr>
          <w:p w:rsidR="000B6546" w:rsidRPr="009E1E61" w:rsidRDefault="000B6546" w:rsidP="00DF015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quest</w:t>
            </w:r>
          </w:p>
        </w:tc>
      </w:tr>
      <w:tr w:rsidR="000B6546" w:rsidRPr="005E627F" w:rsidTr="006D4734">
        <w:tc>
          <w:tcPr>
            <w:tcW w:w="1663" w:type="dxa"/>
          </w:tcPr>
          <w:p w:rsidR="000B6546" w:rsidRPr="009E1E61" w:rsidRDefault="000B6546" w:rsidP="00DF0159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POST</w:t>
            </w:r>
          </w:p>
        </w:tc>
        <w:tc>
          <w:tcPr>
            <w:tcW w:w="8793" w:type="dxa"/>
          </w:tcPr>
          <w:p w:rsidR="000B6546" w:rsidRPr="006D4734" w:rsidRDefault="000B6546" w:rsidP="006D473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D4734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BASE_ADDRESS]</w:t>
            </w:r>
            <w:r w:rsidR="006D4734"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/WebApi/Product/</w:t>
            </w:r>
            <w:r w:rsidR="005E627F" w:rsidRPr="005E627F">
              <w:rPr>
                <w:rFonts w:ascii="Consolas" w:hAnsi="Consolas" w:cs="Consolas"/>
                <w:sz w:val="24"/>
                <w:szCs w:val="24"/>
                <w:lang w:val="en-US"/>
              </w:rPr>
              <w:t>FinancialProtectionFixedSums</w:t>
            </w:r>
            <w:r w:rsidR="006D4734"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/UpdateAndAccept</w:t>
            </w:r>
          </w:p>
        </w:tc>
      </w:tr>
      <w:tr w:rsidR="000B6546" w:rsidRPr="009E1E61" w:rsidTr="00DF0159">
        <w:tc>
          <w:tcPr>
            <w:tcW w:w="10456" w:type="dxa"/>
            <w:gridSpan w:val="2"/>
          </w:tcPr>
          <w:p w:rsidR="000B6546" w:rsidRPr="009E1E61" w:rsidRDefault="000B6546" w:rsidP="00DF015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eaders</w:t>
            </w:r>
          </w:p>
        </w:tc>
      </w:tr>
      <w:tr w:rsidR="000B6546" w:rsidRPr="00041856" w:rsidTr="006D4734">
        <w:tc>
          <w:tcPr>
            <w:tcW w:w="1663" w:type="dxa"/>
          </w:tcPr>
          <w:p w:rsidR="000B6546" w:rsidRPr="009E1E61" w:rsidRDefault="000B6546" w:rsidP="00DF015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Content</w:t>
            </w:r>
            <w:r w:rsidRPr="009E1E61">
              <w:rPr>
                <w:rFonts w:ascii="Consolas" w:hAnsi="Consolas" w:cs="Consolas"/>
                <w:sz w:val="24"/>
                <w:szCs w:val="24"/>
                <w:lang w:val="en-US"/>
              </w:rPr>
              <w:t>-</w:t>
            </w:r>
            <w:r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Type</w:t>
            </w:r>
          </w:p>
        </w:tc>
        <w:tc>
          <w:tcPr>
            <w:tcW w:w="8793" w:type="dxa"/>
          </w:tcPr>
          <w:p w:rsidR="000B6546" w:rsidRPr="00041856" w:rsidRDefault="006D4734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03D02">
              <w:rPr>
                <w:rFonts w:ascii="Consolas" w:hAnsi="Consolas" w:cs="Consolas"/>
                <w:sz w:val="24"/>
                <w:szCs w:val="24"/>
                <w:lang w:val="en-US"/>
              </w:rPr>
              <w:t>application/json</w:t>
            </w:r>
            <w:r w:rsidRPr="00B441A1">
              <w:rPr>
                <w:rFonts w:ascii="Consolas" w:hAnsi="Consolas" w:cs="Consolas"/>
                <w:sz w:val="24"/>
                <w:szCs w:val="24"/>
              </w:rPr>
              <w:t>; charset=utf-8</w:t>
            </w:r>
          </w:p>
        </w:tc>
      </w:tr>
      <w:tr w:rsidR="000B6546" w:rsidRPr="005E627F" w:rsidTr="006D4734">
        <w:tc>
          <w:tcPr>
            <w:tcW w:w="1663" w:type="dxa"/>
          </w:tcPr>
          <w:p w:rsidR="000B6546" w:rsidRPr="006D4734" w:rsidRDefault="000B6546" w:rsidP="00DF015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Cookie</w:t>
            </w:r>
          </w:p>
        </w:tc>
        <w:tc>
          <w:tcPr>
            <w:tcW w:w="8793" w:type="dxa"/>
          </w:tcPr>
          <w:p w:rsidR="000B6546" w:rsidRPr="006D4734" w:rsidRDefault="000B6546" w:rsidP="00DF015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srv_id=</w:t>
            </w:r>
            <w:r w:rsidRPr="006D4734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SRV_ID]</w:t>
            </w:r>
            <w:r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:rsidR="000B6546" w:rsidRPr="006D4734" w:rsidRDefault="000B6546" w:rsidP="006D473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.INSURANCE=</w:t>
            </w:r>
            <w:r w:rsidRPr="006D4734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AUTH_KEY]</w:t>
            </w:r>
            <w:r w:rsidRPr="006D4734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</w:tc>
      </w:tr>
      <w:tr w:rsidR="000B6546" w:rsidRPr="00041856" w:rsidTr="00DF0159">
        <w:tc>
          <w:tcPr>
            <w:tcW w:w="10456" w:type="dxa"/>
            <w:gridSpan w:val="2"/>
          </w:tcPr>
          <w:p w:rsidR="000B6546" w:rsidRPr="00DE35CC" w:rsidRDefault="000B6546" w:rsidP="00DF015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0B6546" w:rsidRPr="00041856" w:rsidTr="00DF0159">
        <w:tc>
          <w:tcPr>
            <w:tcW w:w="10456" w:type="dxa"/>
            <w:gridSpan w:val="2"/>
          </w:tcPr>
          <w:p w:rsidR="006D4734" w:rsidRPr="00D177FC" w:rsidRDefault="006D4734" w:rsidP="006D473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6D4734" w:rsidRPr="00D177FC" w:rsidRDefault="006D4734" w:rsidP="006D4734">
            <w:pPr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P</w:t>
            </w: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olicy": </w:t>
            </w:r>
            <w:r w:rsidRPr="00D177FC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OLICY_OBJECT]</w:t>
            </w:r>
          </w:p>
          <w:p w:rsidR="000B6546" w:rsidRPr="00041856" w:rsidRDefault="006D4734" w:rsidP="006D473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77FC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0B6546" w:rsidRDefault="000B6546" w:rsidP="000B6546">
      <w:pPr>
        <w:pStyle w:val="3"/>
        <w:rPr>
          <w:rFonts w:ascii="Times New Roman" w:hAnsi="Times New Roman" w:cs="Times New Roman"/>
          <w:sz w:val="28"/>
          <w:szCs w:val="28"/>
          <w:lang w:val="en-US"/>
        </w:rPr>
      </w:pPr>
      <w:bookmarkStart w:id="40" w:name="_Toc11941992"/>
      <w:r w:rsidRPr="00151985">
        <w:rPr>
          <w:rFonts w:ascii="Times New Roman" w:hAnsi="Times New Roman" w:cs="Times New Roman"/>
          <w:b/>
          <w:sz w:val="28"/>
          <w:szCs w:val="28"/>
        </w:rPr>
        <w:lastRenderedPageBreak/>
        <w:t>О</w:t>
      </w:r>
      <w:r>
        <w:rPr>
          <w:rFonts w:ascii="Times New Roman" w:hAnsi="Times New Roman" w:cs="Times New Roman"/>
          <w:b/>
          <w:sz w:val="28"/>
          <w:szCs w:val="28"/>
        </w:rPr>
        <w:t>твет</w:t>
      </w:r>
      <w:bookmarkEnd w:id="4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B6546" w:rsidRPr="00DE35CC" w:rsidTr="00DF0159">
        <w:tc>
          <w:tcPr>
            <w:tcW w:w="10456" w:type="dxa"/>
          </w:tcPr>
          <w:p w:rsidR="000B6546" w:rsidRPr="00DE35CC" w:rsidRDefault="000B6546" w:rsidP="00DF015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sponse</w:t>
            </w:r>
          </w:p>
        </w:tc>
      </w:tr>
      <w:tr w:rsidR="000B6546" w:rsidRPr="00DE35CC" w:rsidTr="00DF0159">
        <w:tc>
          <w:tcPr>
            <w:tcW w:w="10456" w:type="dxa"/>
          </w:tcPr>
          <w:p w:rsidR="000B6546" w:rsidRPr="00DE35CC" w:rsidRDefault="000B6546" w:rsidP="00DF015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E35C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0B6546" w:rsidTr="00DF0159">
        <w:tc>
          <w:tcPr>
            <w:tcW w:w="10456" w:type="dxa"/>
          </w:tcPr>
          <w:p w:rsidR="00D80666" w:rsidRPr="00114419" w:rsidRDefault="00D80666" w:rsidP="00D8066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D80666" w:rsidRPr="00114419" w:rsidRDefault="00D80666" w:rsidP="00D8066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data": {</w:t>
            </w:r>
          </w:p>
          <w:p w:rsidR="00D80666" w:rsidRPr="00114419" w:rsidRDefault="00D80666" w:rsidP="00D8066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olicy": </w:t>
            </w:r>
            <w:r w:rsidRPr="00114419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OLICY_OBJECT]</w:t>
            </w:r>
          </w:p>
          <w:p w:rsidR="00D80666" w:rsidRPr="00114419" w:rsidRDefault="00D80666" w:rsidP="00D8066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D80666" w:rsidRDefault="00D80666" w:rsidP="00D8066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success": true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D80666" w:rsidRDefault="00D80666" w:rsidP="00D8066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exception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{</w:t>
            </w:r>
          </w:p>
          <w:p w:rsidR="00D80666" w:rsidRPr="009403D1" w:rsidRDefault="00D80666" w:rsidP="00D8066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message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: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"</w:t>
            </w:r>
          </w:p>
          <w:p w:rsidR="00D80666" w:rsidRPr="009403D1" w:rsidRDefault="00D80666" w:rsidP="00D8066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0B6546" w:rsidRPr="00AF5EA1" w:rsidRDefault="00D80666" w:rsidP="00D8066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0B6546" w:rsidRDefault="000B6546" w:rsidP="000B6546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41" w:name="_Toc11941993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шибки</w:t>
      </w:r>
      <w:bookmarkEnd w:id="41"/>
    </w:p>
    <w:p w:rsidR="00F13729" w:rsidRDefault="00F13729" w:rsidP="00F1372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озникновении ошибки в ответе, в свойстве</w:t>
      </w:r>
      <w:r w:rsidRPr="00B441A1">
        <w:rPr>
          <w:rFonts w:ascii="Times New Roman" w:hAnsi="Times New Roman" w:cs="Times New Roman"/>
          <w:sz w:val="28"/>
          <w:szCs w:val="28"/>
        </w:rPr>
        <w:t xml:space="preserve"> </w:t>
      </w:r>
      <w:r w:rsidRPr="00B441A1">
        <w:rPr>
          <w:rFonts w:ascii="Consolas" w:hAnsi="Consolas" w:cs="Consolas"/>
          <w:sz w:val="28"/>
          <w:szCs w:val="28"/>
          <w:lang w:val="en-US"/>
        </w:rPr>
        <w:t>message</w:t>
      </w:r>
      <w:r w:rsidRPr="00B44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а </w:t>
      </w:r>
      <w:r>
        <w:rPr>
          <w:rFonts w:ascii="Consolas" w:hAnsi="Consolas" w:cs="Consolas"/>
          <w:sz w:val="28"/>
          <w:szCs w:val="28"/>
          <w:lang w:val="en-US"/>
        </w:rPr>
        <w:t>e</w:t>
      </w:r>
      <w:r w:rsidRPr="0034058D">
        <w:rPr>
          <w:rFonts w:ascii="Consolas" w:hAnsi="Consolas" w:cs="Consolas"/>
          <w:sz w:val="28"/>
          <w:szCs w:val="28"/>
          <w:lang w:val="en-US"/>
        </w:rPr>
        <w:t>xception</w:t>
      </w:r>
      <w:r>
        <w:rPr>
          <w:rFonts w:ascii="Times New Roman" w:hAnsi="Times New Roman" w:cs="Times New Roman"/>
          <w:sz w:val="28"/>
          <w:szCs w:val="28"/>
        </w:rPr>
        <w:t>, будет записано сообщение</w:t>
      </w:r>
      <w:r w:rsidRPr="003405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 ошибке, а поле </w:t>
      </w:r>
      <w:r w:rsidRPr="0034058D">
        <w:rPr>
          <w:rFonts w:ascii="Consolas" w:hAnsi="Consolas" w:cs="Consolas"/>
          <w:sz w:val="28"/>
          <w:szCs w:val="28"/>
          <w:lang w:val="en-US"/>
        </w:rPr>
        <w:t>success</w:t>
      </w:r>
      <w:r w:rsidRPr="00AF5E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дет содержать значение </w:t>
      </w:r>
      <w:r w:rsidRPr="0034058D">
        <w:rPr>
          <w:rFonts w:ascii="Consolas" w:hAnsi="Consolas" w:cs="Consolas"/>
          <w:sz w:val="28"/>
          <w:szCs w:val="28"/>
          <w:lang w:val="en-US"/>
        </w:rPr>
        <w:t>false</w:t>
      </w:r>
      <w:r w:rsidRPr="00AF5EA1">
        <w:rPr>
          <w:rFonts w:ascii="Times New Roman" w:hAnsi="Times New Roman" w:cs="Times New Roman"/>
          <w:sz w:val="28"/>
          <w:szCs w:val="28"/>
        </w:rPr>
        <w:t>.</w:t>
      </w:r>
    </w:p>
    <w:p w:rsidR="00F13729" w:rsidRDefault="00F13729" w:rsidP="00F13729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42" w:name="_Toc11941994"/>
      <w:r w:rsidRPr="001F0AEA">
        <w:rPr>
          <w:rFonts w:ascii="Times New Roman" w:hAnsi="Times New Roman" w:cs="Times New Roman"/>
          <w:b/>
          <w:sz w:val="28"/>
          <w:szCs w:val="28"/>
        </w:rPr>
        <w:t>Пример запроса</w:t>
      </w:r>
      <w:bookmarkEnd w:id="4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13729" w:rsidTr="00FE4E8A">
        <w:tc>
          <w:tcPr>
            <w:tcW w:w="10456" w:type="dxa"/>
          </w:tcPr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Policy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Id": [POLICY_ID]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InsuranceVariant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6af3368e-e3a3-4c2d-8687-22ba52e71bec"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TermOfInsurance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d2ad5250-81d9-400b-89bc-ee8653ee57c1"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roductVersion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": "7290f8ea-bd09-47c3-b0cd-649adac67337"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Insurant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LastName": "ТЕСТ"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FirstName": "ТЕСТ"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BirthDate": "1990-01-01"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"Gender": 0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"Phone": "80000000000"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"IdentityDocument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  "Type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"Id": "455cf013-6a1e-402d-bba8-0600ef58eb3f"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"Series": "1111"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"Number": "111111"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"IssuedBy": "ТЕСТ"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"OrganizationCode": "111-111"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"IssuedDate": "2015-01-01"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}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"RegistrationAddressKladr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  "Address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"Region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  "Key": "00"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}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"City": {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  "Key": "00"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lastRenderedPageBreak/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}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"House": "1"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},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"ResAddrIsRegAddr": true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</w:t>
            </w:r>
            <w:r w:rsidR="005A0844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5A0844" w:rsidRPr="005A0844" w:rsidRDefault="005A0844" w:rsidP="005A084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5A0844">
              <w:rPr>
                <w:rFonts w:ascii="Consolas" w:hAnsi="Consolas" w:cs="Consolas"/>
                <w:sz w:val="24"/>
                <w:szCs w:val="24"/>
                <w:lang w:val="en-US"/>
              </w:rPr>
              <w:t>"InsuranceSumId": {</w:t>
            </w:r>
          </w:p>
          <w:p w:rsidR="005A0844" w:rsidRPr="005A0844" w:rsidRDefault="005A0844" w:rsidP="005A084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Pr="005A0844">
              <w:rPr>
                <w:rFonts w:ascii="Consolas" w:hAnsi="Consolas" w:cs="Consolas"/>
                <w:sz w:val="24"/>
                <w:szCs w:val="24"/>
                <w:lang w:val="en-US"/>
              </w:rPr>
              <w:t>"Id": "5f1a541e-7f09-4f06-a2e3-ba1382c58427"</w:t>
            </w:r>
          </w:p>
          <w:p w:rsidR="00CE3E96" w:rsidRPr="00CE3E96" w:rsidRDefault="005A0844" w:rsidP="005A0844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5A0844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}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"EffectiveDate": "2019-06-20",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"ExpirationDate": "2020-06-19",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"Payment": {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"Sum": 150,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"Series": "1111",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"Number": "111111",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"PaymentDocumentType": {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 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"Id": "0888a4b4-006a-46bb-a4d0-972f02a50bb6"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},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"PaymentDate": "2019-06-20"</w:t>
            </w:r>
          </w:p>
          <w:p w:rsidR="00CE3E96" w:rsidRPr="00CE3E96" w:rsidRDefault="005A0844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 </w:t>
            </w:r>
            <w:r w:rsidR="00CE3E96"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  <w:p w:rsidR="00CE3E96" w:rsidRPr="00CE3E96" w:rsidRDefault="00CE3E96" w:rsidP="00CE3E96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F13729" w:rsidRDefault="00CE3E96" w:rsidP="00CE3E96">
            <w:r w:rsidRPr="00CE3E96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F13729" w:rsidRDefault="00F13729" w:rsidP="00F1372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2C86" w:rsidRDefault="00A52C86">
      <w:pPr>
        <w:rPr>
          <w:rFonts w:ascii="Times New Roman" w:eastAsiaTheme="majorEastAsia" w:hAnsi="Times New Roman" w:cs="Times New Roman"/>
          <w:b/>
          <w:color w:val="2E74B5" w:themeColor="accent1" w:themeShade="BF"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AF5EA1" w:rsidRPr="00ED7095" w:rsidRDefault="00AF5EA1" w:rsidP="00AF5EA1">
      <w:pPr>
        <w:pStyle w:val="2"/>
        <w:rPr>
          <w:rFonts w:ascii="Times New Roman" w:hAnsi="Times New Roman" w:cs="Times New Roman"/>
          <w:b/>
          <w:sz w:val="32"/>
          <w:szCs w:val="32"/>
        </w:rPr>
      </w:pPr>
      <w:bookmarkStart w:id="43" w:name="_Аннулирование_полиса"/>
      <w:bookmarkStart w:id="44" w:name="_Toc11941995"/>
      <w:bookmarkEnd w:id="43"/>
      <w:r>
        <w:rPr>
          <w:rFonts w:ascii="Times New Roman" w:hAnsi="Times New Roman" w:cs="Times New Roman"/>
          <w:b/>
          <w:sz w:val="32"/>
          <w:szCs w:val="32"/>
        </w:rPr>
        <w:lastRenderedPageBreak/>
        <w:t>Аннулирование полиса</w:t>
      </w:r>
      <w:bookmarkEnd w:id="44"/>
    </w:p>
    <w:p w:rsidR="00AF5EA1" w:rsidRPr="00151985" w:rsidRDefault="00AF5EA1" w:rsidP="00AF5EA1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45" w:name="_Toc11941996"/>
      <w:r w:rsidRPr="00151985">
        <w:rPr>
          <w:rFonts w:ascii="Times New Roman" w:hAnsi="Times New Roman" w:cs="Times New Roman"/>
          <w:b/>
          <w:sz w:val="28"/>
          <w:szCs w:val="28"/>
        </w:rPr>
        <w:t>Описание</w:t>
      </w:r>
      <w:bookmarkEnd w:id="45"/>
    </w:p>
    <w:p w:rsidR="00AF5EA1" w:rsidRPr="0027142D" w:rsidRDefault="0027142D" w:rsidP="00AF5E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 для аннулирования полиса. </w:t>
      </w:r>
      <w:r w:rsidR="001F0AEA">
        <w:rPr>
          <w:rFonts w:ascii="Times New Roman" w:hAnsi="Times New Roman" w:cs="Times New Roman"/>
          <w:sz w:val="28"/>
          <w:szCs w:val="28"/>
        </w:rPr>
        <w:t>Полис может быть аннулирован только из статуса «Акцептован».</w:t>
      </w:r>
    </w:p>
    <w:p w:rsidR="00AF5EA1" w:rsidRPr="00222987" w:rsidRDefault="00AF5EA1" w:rsidP="00AF5EA1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46" w:name="_Toc11941997"/>
      <w:r>
        <w:rPr>
          <w:rFonts w:ascii="Times New Roman" w:hAnsi="Times New Roman" w:cs="Times New Roman"/>
          <w:b/>
          <w:sz w:val="28"/>
          <w:szCs w:val="28"/>
        </w:rPr>
        <w:t>Запрос</w:t>
      </w:r>
      <w:bookmarkEnd w:id="46"/>
      <w:r w:rsidRPr="00AF5EA1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8476"/>
      </w:tblGrid>
      <w:tr w:rsidR="00AF5EA1" w:rsidRPr="00041856" w:rsidTr="00B35217">
        <w:tc>
          <w:tcPr>
            <w:tcW w:w="10456" w:type="dxa"/>
            <w:gridSpan w:val="2"/>
          </w:tcPr>
          <w:p w:rsidR="00AF5EA1" w:rsidRPr="00DE35CC" w:rsidRDefault="00AF5EA1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quest</w:t>
            </w:r>
          </w:p>
        </w:tc>
      </w:tr>
      <w:tr w:rsidR="00AF5EA1" w:rsidRPr="005E627F" w:rsidTr="00B35217">
        <w:tc>
          <w:tcPr>
            <w:tcW w:w="1980" w:type="dxa"/>
          </w:tcPr>
          <w:p w:rsidR="00AF5EA1" w:rsidRPr="003F2F2D" w:rsidRDefault="00AF5EA1" w:rsidP="00B35217">
            <w:pPr>
              <w:jc w:val="center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F2F2D">
              <w:rPr>
                <w:rFonts w:ascii="Consolas" w:hAnsi="Consolas" w:cs="Consolas"/>
                <w:sz w:val="24"/>
                <w:szCs w:val="24"/>
                <w:lang w:val="en-US"/>
              </w:rPr>
              <w:t>POST</w:t>
            </w:r>
          </w:p>
        </w:tc>
        <w:tc>
          <w:tcPr>
            <w:tcW w:w="8476" w:type="dxa"/>
          </w:tcPr>
          <w:p w:rsidR="003F2F2D" w:rsidRPr="003F2F2D" w:rsidRDefault="00AF5EA1" w:rsidP="003F2F2D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3F2F2D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BASE_ADDRESS]</w:t>
            </w:r>
            <w:r w:rsidR="003F2F2D" w:rsidRPr="003F2F2D">
              <w:rPr>
                <w:rFonts w:ascii="Consolas" w:hAnsi="Consolas" w:cs="Consolas"/>
                <w:sz w:val="24"/>
                <w:szCs w:val="24"/>
                <w:lang w:val="en-US"/>
              </w:rPr>
              <w:t>/WebApi/Product/FinancialProtection/Annulate</w:t>
            </w:r>
          </w:p>
          <w:p w:rsidR="00AF5EA1" w:rsidRPr="003F2F2D" w:rsidRDefault="00AF5EA1" w:rsidP="003F2F2D">
            <w:pPr>
              <w:rPr>
                <w:rFonts w:ascii="Consolas" w:hAnsi="Consolas" w:cs="Consolas"/>
                <w:lang w:val="en-US"/>
              </w:rPr>
            </w:pPr>
          </w:p>
        </w:tc>
      </w:tr>
      <w:tr w:rsidR="00AF5EA1" w:rsidRPr="00041856" w:rsidTr="00B35217">
        <w:tc>
          <w:tcPr>
            <w:tcW w:w="10456" w:type="dxa"/>
            <w:gridSpan w:val="2"/>
          </w:tcPr>
          <w:p w:rsidR="00AF5EA1" w:rsidRPr="00DE35CC" w:rsidRDefault="00AF5EA1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eaders</w:t>
            </w:r>
          </w:p>
        </w:tc>
      </w:tr>
      <w:tr w:rsidR="00AF5EA1" w:rsidRPr="00041856" w:rsidTr="00B35217">
        <w:tc>
          <w:tcPr>
            <w:tcW w:w="1980" w:type="dxa"/>
          </w:tcPr>
          <w:p w:rsidR="00AF5EA1" w:rsidRPr="001F0AEA" w:rsidRDefault="00AF5EA1" w:rsidP="00B3521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Content-Type</w:t>
            </w:r>
          </w:p>
        </w:tc>
        <w:tc>
          <w:tcPr>
            <w:tcW w:w="8476" w:type="dxa"/>
          </w:tcPr>
          <w:p w:rsidR="00AF5EA1" w:rsidRPr="001F0AEA" w:rsidRDefault="003F2F2D" w:rsidP="00B3521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application/json</w:t>
            </w:r>
            <w:r w:rsidRPr="001F0AEA">
              <w:rPr>
                <w:rFonts w:ascii="Consolas" w:hAnsi="Consolas" w:cs="Consolas"/>
                <w:sz w:val="24"/>
                <w:szCs w:val="24"/>
              </w:rPr>
              <w:t>; charset=utf-8</w:t>
            </w:r>
          </w:p>
        </w:tc>
      </w:tr>
      <w:tr w:rsidR="00AF5EA1" w:rsidRPr="005E627F" w:rsidTr="00B35217">
        <w:tc>
          <w:tcPr>
            <w:tcW w:w="1980" w:type="dxa"/>
          </w:tcPr>
          <w:p w:rsidR="00AF5EA1" w:rsidRPr="001F0AEA" w:rsidRDefault="00AF5EA1" w:rsidP="00B3521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Cookie</w:t>
            </w:r>
          </w:p>
        </w:tc>
        <w:tc>
          <w:tcPr>
            <w:tcW w:w="8476" w:type="dxa"/>
          </w:tcPr>
          <w:p w:rsidR="00AF5EA1" w:rsidRPr="001F0AEA" w:rsidRDefault="00AF5EA1" w:rsidP="00B3521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srv_id=</w:t>
            </w:r>
            <w:r w:rsidRPr="001F0AEA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SRV_ID]</w:t>
            </w: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:rsidR="00AF5EA1" w:rsidRPr="001F0AEA" w:rsidRDefault="00AF5EA1" w:rsidP="00B35217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.INSURANCE=</w:t>
            </w:r>
            <w:r w:rsidRPr="001F0AEA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AUTH_KEY]</w:t>
            </w:r>
            <w:r w:rsidR="001F0AEA"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</w:tc>
      </w:tr>
      <w:tr w:rsidR="00AF5EA1" w:rsidRPr="00041856" w:rsidTr="00B35217">
        <w:tc>
          <w:tcPr>
            <w:tcW w:w="10456" w:type="dxa"/>
            <w:gridSpan w:val="2"/>
          </w:tcPr>
          <w:p w:rsidR="00AF5EA1" w:rsidRPr="00DE35CC" w:rsidRDefault="00AF5EA1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AF5EA1" w:rsidRPr="00041856" w:rsidTr="00B35217">
        <w:tc>
          <w:tcPr>
            <w:tcW w:w="10456" w:type="dxa"/>
            <w:gridSpan w:val="2"/>
          </w:tcPr>
          <w:p w:rsidR="001F0AEA" w:rsidRPr="001F0AEA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1F0AEA" w:rsidRPr="001F0AEA" w:rsidRDefault="001F0AEA" w:rsidP="001F0AEA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PolicyId": "000000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00-0000-0000-0000-000000000000"</w:t>
            </w:r>
          </w:p>
          <w:p w:rsidR="00AF5EA1" w:rsidRPr="00041856" w:rsidRDefault="001F0AEA" w:rsidP="001F0AE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EA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AF5EA1" w:rsidRDefault="00AF5EA1" w:rsidP="00AF5EA1">
      <w:pPr>
        <w:pStyle w:val="3"/>
        <w:rPr>
          <w:rFonts w:ascii="Times New Roman" w:hAnsi="Times New Roman" w:cs="Times New Roman"/>
          <w:sz w:val="28"/>
          <w:szCs w:val="28"/>
          <w:lang w:val="en-US"/>
        </w:rPr>
      </w:pPr>
      <w:bookmarkStart w:id="47" w:name="_Toc11941998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твет</w:t>
      </w:r>
      <w:bookmarkEnd w:id="4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F5EA1" w:rsidRPr="00DE35CC" w:rsidTr="00B35217">
        <w:tc>
          <w:tcPr>
            <w:tcW w:w="10456" w:type="dxa"/>
          </w:tcPr>
          <w:p w:rsidR="00AF5EA1" w:rsidRPr="00DE35CC" w:rsidRDefault="00AF5EA1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sponse</w:t>
            </w:r>
          </w:p>
        </w:tc>
      </w:tr>
      <w:tr w:rsidR="00AF5EA1" w:rsidRPr="00DE35CC" w:rsidTr="00B35217">
        <w:tc>
          <w:tcPr>
            <w:tcW w:w="10456" w:type="dxa"/>
          </w:tcPr>
          <w:p w:rsidR="00AF5EA1" w:rsidRPr="00DE35CC" w:rsidRDefault="00AF5EA1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E35C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dy</w:t>
            </w:r>
          </w:p>
        </w:tc>
      </w:tr>
      <w:tr w:rsidR="00AF5EA1" w:rsidTr="00B35217">
        <w:tc>
          <w:tcPr>
            <w:tcW w:w="10456" w:type="dxa"/>
          </w:tcPr>
          <w:p w:rsidR="00F13729" w:rsidRPr="00114419" w:rsidRDefault="00F13729" w:rsidP="00F1372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:rsidR="00F13729" w:rsidRPr="00114419" w:rsidRDefault="00F13729" w:rsidP="00F1372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data": {</w:t>
            </w:r>
          </w:p>
          <w:p w:rsidR="00F13729" w:rsidRPr="00114419" w:rsidRDefault="00F13729" w:rsidP="00F1372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"policy": </w:t>
            </w:r>
            <w:r w:rsidRPr="00114419">
              <w:rPr>
                <w:rFonts w:ascii="Consolas" w:hAnsi="Consolas" w:cs="Consolas"/>
                <w:b/>
                <w:sz w:val="24"/>
                <w:szCs w:val="24"/>
                <w:lang w:val="en-US"/>
              </w:rPr>
              <w:t>[POLICY_OBJECT]</w:t>
            </w:r>
          </w:p>
          <w:p w:rsidR="00F13729" w:rsidRPr="00114419" w:rsidRDefault="00F13729" w:rsidP="00F1372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F13729" w:rsidRDefault="00F13729" w:rsidP="00F1372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"success": true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,</w:t>
            </w:r>
          </w:p>
          <w:p w:rsidR="00F13729" w:rsidRDefault="00F13729" w:rsidP="00F1372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exception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{</w:t>
            </w:r>
          </w:p>
          <w:p w:rsidR="00F13729" w:rsidRPr="009403D1" w:rsidRDefault="00F13729" w:rsidP="00F1372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 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>message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: </w:t>
            </w:r>
            <w:r w:rsidRPr="00803D02">
              <w:rPr>
                <w:rFonts w:ascii="Consolas" w:hAnsi="Consolas" w:cs="Consolas"/>
                <w:sz w:val="24"/>
                <w:szCs w:val="24"/>
              </w:rPr>
              <w:t>""</w:t>
            </w:r>
          </w:p>
          <w:p w:rsidR="00F13729" w:rsidRPr="009403D1" w:rsidRDefault="00F13729" w:rsidP="00F13729">
            <w:pPr>
              <w:rPr>
                <w:rFonts w:ascii="Consolas" w:hAnsi="Consolas" w:cs="Consolas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 }</w:t>
            </w:r>
          </w:p>
          <w:p w:rsidR="00AF5EA1" w:rsidRPr="00AF5EA1" w:rsidRDefault="00F13729" w:rsidP="00F13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14419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</w:tc>
      </w:tr>
    </w:tbl>
    <w:p w:rsidR="00AF5EA1" w:rsidRDefault="00AF5EA1" w:rsidP="00AF5EA1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48" w:name="_Toc11941999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шибки</w:t>
      </w:r>
      <w:bookmarkEnd w:id="48"/>
    </w:p>
    <w:p w:rsidR="00F13729" w:rsidRDefault="00F13729" w:rsidP="00F1372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озникновении ошибки в ответе, в свойстве</w:t>
      </w:r>
      <w:r w:rsidRPr="00B441A1">
        <w:rPr>
          <w:rFonts w:ascii="Times New Roman" w:hAnsi="Times New Roman" w:cs="Times New Roman"/>
          <w:sz w:val="28"/>
          <w:szCs w:val="28"/>
        </w:rPr>
        <w:t xml:space="preserve"> </w:t>
      </w:r>
      <w:r w:rsidRPr="00B441A1">
        <w:rPr>
          <w:rFonts w:ascii="Consolas" w:hAnsi="Consolas" w:cs="Consolas"/>
          <w:sz w:val="28"/>
          <w:szCs w:val="28"/>
          <w:lang w:val="en-US"/>
        </w:rPr>
        <w:t>message</w:t>
      </w:r>
      <w:r w:rsidRPr="00B44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а </w:t>
      </w:r>
      <w:r>
        <w:rPr>
          <w:rFonts w:ascii="Consolas" w:hAnsi="Consolas" w:cs="Consolas"/>
          <w:sz w:val="28"/>
          <w:szCs w:val="28"/>
          <w:lang w:val="en-US"/>
        </w:rPr>
        <w:t>e</w:t>
      </w:r>
      <w:r w:rsidRPr="0034058D">
        <w:rPr>
          <w:rFonts w:ascii="Consolas" w:hAnsi="Consolas" w:cs="Consolas"/>
          <w:sz w:val="28"/>
          <w:szCs w:val="28"/>
          <w:lang w:val="en-US"/>
        </w:rPr>
        <w:t>xception</w:t>
      </w:r>
      <w:r>
        <w:rPr>
          <w:rFonts w:ascii="Times New Roman" w:hAnsi="Times New Roman" w:cs="Times New Roman"/>
          <w:sz w:val="28"/>
          <w:szCs w:val="28"/>
        </w:rPr>
        <w:t>, будет записано сообщение</w:t>
      </w:r>
      <w:r w:rsidRPr="003405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 ошибке, а поле </w:t>
      </w:r>
      <w:r w:rsidRPr="0034058D">
        <w:rPr>
          <w:rFonts w:ascii="Consolas" w:hAnsi="Consolas" w:cs="Consolas"/>
          <w:sz w:val="28"/>
          <w:szCs w:val="28"/>
          <w:lang w:val="en-US"/>
        </w:rPr>
        <w:t>success</w:t>
      </w:r>
      <w:r w:rsidRPr="00AF5E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дет содержать значение </w:t>
      </w:r>
      <w:r w:rsidRPr="0034058D">
        <w:rPr>
          <w:rFonts w:ascii="Consolas" w:hAnsi="Consolas" w:cs="Consolas"/>
          <w:sz w:val="28"/>
          <w:szCs w:val="28"/>
          <w:lang w:val="en-US"/>
        </w:rPr>
        <w:t>false</w:t>
      </w:r>
      <w:r w:rsidRPr="00AF5EA1">
        <w:rPr>
          <w:rFonts w:ascii="Times New Roman" w:hAnsi="Times New Roman" w:cs="Times New Roman"/>
          <w:sz w:val="28"/>
          <w:szCs w:val="28"/>
        </w:rPr>
        <w:t>.</w:t>
      </w:r>
    </w:p>
    <w:p w:rsidR="00AF5EA1" w:rsidRPr="007E29EE" w:rsidRDefault="00AF5EA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B2CFD" w:rsidRPr="00ED7095" w:rsidRDefault="00AB2CFD" w:rsidP="00AB2CFD">
      <w:pPr>
        <w:pStyle w:val="2"/>
        <w:rPr>
          <w:rFonts w:ascii="Times New Roman" w:hAnsi="Times New Roman" w:cs="Times New Roman"/>
          <w:b/>
          <w:sz w:val="32"/>
          <w:szCs w:val="32"/>
        </w:rPr>
      </w:pPr>
      <w:bookmarkStart w:id="49" w:name="_Печать_полиса"/>
      <w:bookmarkStart w:id="50" w:name="_Toc11942000"/>
      <w:bookmarkEnd w:id="49"/>
      <w:r>
        <w:rPr>
          <w:rFonts w:ascii="Times New Roman" w:hAnsi="Times New Roman" w:cs="Times New Roman"/>
          <w:b/>
          <w:sz w:val="32"/>
          <w:szCs w:val="32"/>
        </w:rPr>
        <w:lastRenderedPageBreak/>
        <w:t>Печать полиса</w:t>
      </w:r>
      <w:bookmarkEnd w:id="50"/>
    </w:p>
    <w:p w:rsidR="00AB2CFD" w:rsidRPr="00151985" w:rsidRDefault="00AB2CFD" w:rsidP="00AB2CFD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51" w:name="_Toc11942001"/>
      <w:r w:rsidRPr="00151985">
        <w:rPr>
          <w:rFonts w:ascii="Times New Roman" w:hAnsi="Times New Roman" w:cs="Times New Roman"/>
          <w:b/>
          <w:sz w:val="28"/>
          <w:szCs w:val="28"/>
        </w:rPr>
        <w:t>Описание</w:t>
      </w:r>
      <w:bookmarkEnd w:id="51"/>
    </w:p>
    <w:p w:rsidR="00AB2CFD" w:rsidRPr="0027142D" w:rsidRDefault="00AB2CFD" w:rsidP="00AB2CF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 </w:t>
      </w:r>
      <w:r w:rsidR="000A5DD4">
        <w:rPr>
          <w:rFonts w:ascii="Times New Roman" w:hAnsi="Times New Roman" w:cs="Times New Roman"/>
          <w:sz w:val="28"/>
          <w:szCs w:val="28"/>
        </w:rPr>
        <w:t xml:space="preserve">получения печатной формы </w:t>
      </w:r>
      <w:r w:rsidR="000A5DD4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0A5DD4" w:rsidRPr="000A5DD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олиса. </w:t>
      </w:r>
    </w:p>
    <w:p w:rsidR="00AB2CFD" w:rsidRPr="00222987" w:rsidRDefault="00AB2CFD" w:rsidP="00AB2CFD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52" w:name="_Toc11942002"/>
      <w:r>
        <w:rPr>
          <w:rFonts w:ascii="Times New Roman" w:hAnsi="Times New Roman" w:cs="Times New Roman"/>
          <w:b/>
          <w:sz w:val="28"/>
          <w:szCs w:val="28"/>
        </w:rPr>
        <w:t>Запрос</w:t>
      </w:r>
      <w:bookmarkEnd w:id="52"/>
      <w:r w:rsidRPr="00AF5EA1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9327"/>
      </w:tblGrid>
      <w:tr w:rsidR="00AB2CFD" w:rsidRPr="00041856" w:rsidTr="00AB2CFD">
        <w:tc>
          <w:tcPr>
            <w:tcW w:w="10456" w:type="dxa"/>
            <w:gridSpan w:val="2"/>
          </w:tcPr>
          <w:p w:rsidR="00AB2CFD" w:rsidRPr="00DE35CC" w:rsidRDefault="00AB2CFD" w:rsidP="00801F9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quest</w:t>
            </w:r>
          </w:p>
        </w:tc>
      </w:tr>
      <w:tr w:rsidR="00AB2CFD" w:rsidRPr="005E627F" w:rsidTr="00AB2CFD">
        <w:tc>
          <w:tcPr>
            <w:tcW w:w="1129" w:type="dxa"/>
          </w:tcPr>
          <w:p w:rsidR="00AB2CFD" w:rsidRPr="00AB2CFD" w:rsidRDefault="00AB2CFD" w:rsidP="00801F97">
            <w:pPr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ET</w:t>
            </w:r>
          </w:p>
        </w:tc>
        <w:tc>
          <w:tcPr>
            <w:tcW w:w="9327" w:type="dxa"/>
            <w:shd w:val="clear" w:color="auto" w:fill="auto"/>
          </w:tcPr>
          <w:p w:rsidR="00AB2CFD" w:rsidRPr="000A5DD4" w:rsidRDefault="00AB2CFD" w:rsidP="00E366D4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1856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BASE_ADDRESS</w:t>
            </w:r>
            <w:r w:rsidRPr="00AB2CFD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]</w:t>
            </w:r>
            <w:r w:rsidR="00E366D4" w:rsidRPr="00E366D4">
              <w:rPr>
                <w:rFonts w:ascii="Courier New" w:hAnsi="Courier New" w:cs="Courier New"/>
                <w:sz w:val="24"/>
                <w:szCs w:val="24"/>
                <w:lang w:val="en-US"/>
              </w:rPr>
              <w:t>/WebApi/Product/FinancialProtection/Print</w:t>
            </w:r>
            <w:r w:rsidR="000A5DD4">
              <w:rPr>
                <w:rFonts w:ascii="Courier New" w:hAnsi="Courier New" w:cs="Courier New"/>
                <w:sz w:val="24"/>
                <w:szCs w:val="24"/>
                <w:lang w:val="en-US"/>
              </w:rPr>
              <w:t>?policyId=</w:t>
            </w:r>
            <w:r w:rsidR="000A5DD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POLICY_ID]</w:t>
            </w:r>
          </w:p>
        </w:tc>
      </w:tr>
      <w:tr w:rsidR="00AB2CFD" w:rsidRPr="005E627F" w:rsidTr="00AB2CFD">
        <w:tc>
          <w:tcPr>
            <w:tcW w:w="1129" w:type="dxa"/>
          </w:tcPr>
          <w:p w:rsidR="00AB2CFD" w:rsidRPr="00CE13FA" w:rsidRDefault="00AB2CFD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Cookie</w:t>
            </w:r>
          </w:p>
        </w:tc>
        <w:tc>
          <w:tcPr>
            <w:tcW w:w="9327" w:type="dxa"/>
          </w:tcPr>
          <w:p w:rsidR="00AB2CFD" w:rsidRDefault="00AB2CFD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rv_id=</w:t>
            </w:r>
            <w:r w:rsidRPr="00E96CD7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SRV_ID]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:rsidR="00AB2CFD" w:rsidRPr="00E96CD7" w:rsidRDefault="00AB2CFD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.INSURANCE=</w:t>
            </w:r>
            <w:r w:rsidRPr="00E96CD7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[AUTH_KEY]</w:t>
            </w:r>
            <w:r w:rsidR="00F13729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</w:tc>
      </w:tr>
    </w:tbl>
    <w:p w:rsidR="00AB2CFD" w:rsidRDefault="00AB2CFD" w:rsidP="00AB2CFD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53" w:name="_Toc11942003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твет</w:t>
      </w:r>
      <w:bookmarkEnd w:id="53"/>
    </w:p>
    <w:p w:rsidR="00CB1EE7" w:rsidRPr="00CB1EE7" w:rsidRDefault="00CB1EE7" w:rsidP="002C0AA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CB1EE7">
        <w:rPr>
          <w:rFonts w:ascii="Times New Roman" w:hAnsi="Times New Roman" w:cs="Times New Roman"/>
          <w:sz w:val="28"/>
          <w:szCs w:val="28"/>
        </w:rPr>
        <w:t>Распечатанный объект полиса в формате .</w:t>
      </w:r>
      <w:r w:rsidRPr="00CB1EE7">
        <w:rPr>
          <w:rFonts w:ascii="Times New Roman" w:hAnsi="Times New Roman" w:cs="Times New Roman"/>
          <w:sz w:val="28"/>
          <w:szCs w:val="28"/>
          <w:lang w:val="en-US"/>
        </w:rPr>
        <w:t>pdf</w:t>
      </w:r>
    </w:p>
    <w:p w:rsidR="00AB2CFD" w:rsidRDefault="00AB2CFD" w:rsidP="00AB2CFD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54" w:name="_Toc11942004"/>
      <w:r w:rsidRPr="00151985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шибки</w:t>
      </w:r>
      <w:bookmarkEnd w:id="54"/>
    </w:p>
    <w:p w:rsidR="00AB2CFD" w:rsidRPr="00DB3FA5" w:rsidRDefault="0019137E" w:rsidP="00DB3FA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озникновении ошибки </w:t>
      </w:r>
      <w:r w:rsidR="00AB2CFD">
        <w:rPr>
          <w:rFonts w:ascii="Times New Roman" w:hAnsi="Times New Roman" w:cs="Times New Roman"/>
          <w:sz w:val="28"/>
          <w:szCs w:val="28"/>
        </w:rPr>
        <w:t xml:space="preserve">ответ будет </w:t>
      </w:r>
      <w:r>
        <w:rPr>
          <w:rFonts w:ascii="Times New Roman" w:hAnsi="Times New Roman" w:cs="Times New Roman"/>
          <w:sz w:val="28"/>
          <w:szCs w:val="28"/>
        </w:rPr>
        <w:t>содержать диагностическое сообщение.</w:t>
      </w:r>
    </w:p>
    <w:p w:rsidR="00A52C86" w:rsidRDefault="00A52C86">
      <w:pPr>
        <w:rPr>
          <w:rFonts w:ascii="Times New Roman" w:eastAsiaTheme="majorEastAsia" w:hAnsi="Times New Roman" w:cs="Times New Roman"/>
          <w:b/>
          <w:color w:val="2E74B5" w:themeColor="accent1" w:themeShade="BF"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:rsidR="00AA07E4" w:rsidRDefault="00AA07E4" w:rsidP="00AA07E4">
      <w:pPr>
        <w:pStyle w:val="1"/>
        <w:jc w:val="center"/>
        <w:rPr>
          <w:rFonts w:ascii="Times New Roman" w:hAnsi="Times New Roman" w:cs="Times New Roman"/>
          <w:b/>
        </w:rPr>
      </w:pPr>
      <w:bookmarkStart w:id="55" w:name="_Toc11942005"/>
      <w:r w:rsidRPr="00AA07E4">
        <w:rPr>
          <w:rFonts w:ascii="Times New Roman" w:hAnsi="Times New Roman" w:cs="Times New Roman"/>
          <w:b/>
        </w:rPr>
        <w:lastRenderedPageBreak/>
        <w:t>Описание модели</w:t>
      </w:r>
      <w:r w:rsidR="00151985">
        <w:rPr>
          <w:rFonts w:ascii="Times New Roman" w:hAnsi="Times New Roman" w:cs="Times New Roman"/>
          <w:b/>
        </w:rPr>
        <w:t xml:space="preserve"> полиса</w:t>
      </w:r>
      <w:bookmarkEnd w:id="55"/>
    </w:p>
    <w:bookmarkStart w:id="56" w:name="_Toc11942006"/>
    <w:p w:rsidR="00B35217" w:rsidRDefault="00A03F2D" w:rsidP="00B35217">
      <w:pPr>
        <w:pStyle w:val="3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47625</wp:posOffset>
                </wp:positionH>
                <wp:positionV relativeFrom="paragraph">
                  <wp:posOffset>233680</wp:posOffset>
                </wp:positionV>
                <wp:extent cx="542925" cy="209550"/>
                <wp:effectExtent l="0" t="0" r="28575" b="1905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2095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917799F" id="Прямоугольник 1" o:spid="_x0000_s1026" style="position:absolute;margin-left:-3.75pt;margin-top:18.4pt;width:42.75pt;height:16.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" fillcolor="#d8d8d8 [2732]" strokecolor="#525252 [1606]" strokeweight="1pt"/>
            </w:pict>
          </mc:Fallback>
        </mc:AlternateContent>
      </w:r>
      <w:r w:rsidR="00B35217">
        <w:rPr>
          <w:rFonts w:ascii="Times New Roman" w:hAnsi="Times New Roman" w:cs="Times New Roman"/>
          <w:b/>
          <w:sz w:val="28"/>
          <w:szCs w:val="28"/>
        </w:rPr>
        <w:t>Описание полей</w:t>
      </w:r>
      <w:bookmarkEnd w:id="56"/>
    </w:p>
    <w:p w:rsidR="001D6031" w:rsidRPr="001D6031" w:rsidRDefault="00A03F2D" w:rsidP="001D603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Заполняемые сис</w:t>
      </w:r>
      <w:r w:rsidR="00DB3FA5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емой</w:t>
      </w:r>
      <w:r w:rsidR="001D6031">
        <w:rPr>
          <w:rFonts w:ascii="Times New Roman" w:hAnsi="Times New Roman" w:cs="Times New Roman"/>
          <w:sz w:val="28"/>
          <w:szCs w:val="28"/>
        </w:rPr>
        <w:t xml:space="preserve"> поля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393"/>
        <w:gridCol w:w="2089"/>
        <w:gridCol w:w="3974"/>
      </w:tblGrid>
      <w:tr w:rsidR="00B35217" w:rsidTr="00D43111">
        <w:tc>
          <w:tcPr>
            <w:tcW w:w="4393" w:type="dxa"/>
          </w:tcPr>
          <w:p w:rsidR="00B35217" w:rsidRPr="00B35217" w:rsidRDefault="00B35217" w:rsidP="00B35217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B35217">
              <w:rPr>
                <w:rFonts w:ascii="Times New Roman" w:hAnsi="Times New Roman" w:cs="Times New Roman"/>
                <w:b/>
                <w:sz w:val="28"/>
              </w:rPr>
              <w:t>Название поля</w:t>
            </w:r>
          </w:p>
        </w:tc>
        <w:tc>
          <w:tcPr>
            <w:tcW w:w="2089" w:type="dxa"/>
          </w:tcPr>
          <w:p w:rsidR="00B35217" w:rsidRPr="00B35217" w:rsidRDefault="00B35217" w:rsidP="00B35217">
            <w:pPr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Тип данных</w:t>
            </w:r>
          </w:p>
        </w:tc>
        <w:tc>
          <w:tcPr>
            <w:tcW w:w="3974" w:type="dxa"/>
          </w:tcPr>
          <w:p w:rsidR="00B35217" w:rsidRPr="00B35217" w:rsidRDefault="00B35217" w:rsidP="00B35217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B35217">
              <w:rPr>
                <w:rFonts w:ascii="Times New Roman" w:hAnsi="Times New Roman" w:cs="Times New Roman"/>
                <w:b/>
                <w:sz w:val="28"/>
              </w:rPr>
              <w:t>Описание</w:t>
            </w:r>
          </w:p>
        </w:tc>
      </w:tr>
      <w:tr w:rsidR="009B7376" w:rsidTr="00A03F2D">
        <w:tc>
          <w:tcPr>
            <w:tcW w:w="4393" w:type="dxa"/>
            <w:shd w:val="clear" w:color="auto" w:fill="D9D9D9" w:themeFill="background1" w:themeFillShade="D9"/>
          </w:tcPr>
          <w:p w:rsidR="009B7376" w:rsidRPr="00CA2EB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r w:rsidR="000B6546" w:rsidRPr="000B6546">
              <w:rPr>
                <w:rFonts w:ascii="Courier New" w:hAnsi="Courier New" w:cs="Courier New"/>
                <w:sz w:val="24"/>
                <w:szCs w:val="24"/>
                <w:lang w:val="en-US"/>
              </w:rPr>
              <w:t>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9B7376" w:rsidRDefault="000B6546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9B7376" w:rsidRPr="00CA2EB7" w:rsidRDefault="00CA2EB7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иса</w:t>
            </w:r>
          </w:p>
        </w:tc>
      </w:tr>
      <w:tr w:rsidR="00B35217" w:rsidTr="00A03F2D">
        <w:tc>
          <w:tcPr>
            <w:tcW w:w="4393" w:type="dxa"/>
            <w:shd w:val="clear" w:color="auto" w:fill="D9D9D9" w:themeFill="background1" w:themeFillShade="D9"/>
          </w:tcPr>
          <w:p w:rsidR="00B35217" w:rsidRPr="00B35217" w:rsidRDefault="0096153A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96153A">
              <w:rPr>
                <w:rFonts w:ascii="Courier New" w:hAnsi="Courier New" w:cs="Courier New"/>
                <w:sz w:val="24"/>
                <w:szCs w:val="24"/>
              </w:rPr>
              <w:t>ruleVersion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B35217" w:rsidRPr="00B35217" w:rsidRDefault="0096153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B35217" w:rsidRPr="00CA2EB7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ерсия правил страхования</w:t>
            </w:r>
          </w:p>
        </w:tc>
      </w:tr>
      <w:tr w:rsidR="00B35217" w:rsidTr="00A03F2D">
        <w:tc>
          <w:tcPr>
            <w:tcW w:w="4393" w:type="dxa"/>
            <w:shd w:val="clear" w:color="auto" w:fill="D9D9D9" w:themeFill="background1" w:themeFillShade="D9"/>
          </w:tcPr>
          <w:p w:rsidR="00B35217" w:rsidRPr="00B35217" w:rsidRDefault="0096153A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96153A">
              <w:rPr>
                <w:rFonts w:ascii="Courier New" w:hAnsi="Courier New" w:cs="Courier New"/>
                <w:sz w:val="24"/>
                <w:szCs w:val="24"/>
              </w:rPr>
              <w:t>responsibilityBeginDat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B35217" w:rsidRPr="0096153A" w:rsidRDefault="0096153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B35217" w:rsidRPr="00B35217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начала ответственности</w:t>
            </w:r>
          </w:p>
        </w:tc>
      </w:tr>
      <w:tr w:rsidR="00DA7CB2" w:rsidTr="00A03F2D">
        <w:tc>
          <w:tcPr>
            <w:tcW w:w="4393" w:type="dxa"/>
            <w:shd w:val="clear" w:color="auto" w:fill="D9D9D9" w:themeFill="background1" w:themeFillShade="D9"/>
          </w:tcPr>
          <w:p w:rsidR="00DA7CB2" w:rsidRPr="00B35217" w:rsidRDefault="0096153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6153A">
              <w:rPr>
                <w:rFonts w:ascii="Courier New" w:hAnsi="Courier New" w:cs="Courier New"/>
                <w:sz w:val="24"/>
                <w:szCs w:val="24"/>
                <w:lang w:val="en-US"/>
              </w:rPr>
              <w:t>responsibilityEndDat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7CB2" w:rsidRDefault="0096153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7CB2" w:rsidRPr="00406240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окончания ответственности</w:t>
            </w:r>
          </w:p>
        </w:tc>
      </w:tr>
      <w:tr w:rsidR="00DA7CB2" w:rsidTr="00A03F2D">
        <w:tc>
          <w:tcPr>
            <w:tcW w:w="4393" w:type="dxa"/>
            <w:shd w:val="clear" w:color="auto" w:fill="D9D9D9" w:themeFill="background1" w:themeFillShade="D9"/>
          </w:tcPr>
          <w:p w:rsidR="00DA7CB2" w:rsidRPr="00DA7CB2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sellerDivision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7CB2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7CB2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родающего подразделения</w:t>
            </w:r>
          </w:p>
        </w:tc>
      </w:tr>
      <w:tr w:rsidR="002B6A8A" w:rsidTr="00A03F2D">
        <w:tc>
          <w:tcPr>
            <w:tcW w:w="4393" w:type="dxa"/>
            <w:shd w:val="clear" w:color="auto" w:fill="D9D9D9" w:themeFill="background1" w:themeFillShade="D9"/>
          </w:tcPr>
          <w:p w:rsidR="002B6A8A" w:rsidRPr="002B6A8A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sellerDivision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2B6A8A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2B6A8A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родающего подразделения</w:t>
            </w:r>
          </w:p>
        </w:tc>
      </w:tr>
      <w:tr w:rsidR="00B35217" w:rsidTr="00A03F2D">
        <w:tc>
          <w:tcPr>
            <w:tcW w:w="4393" w:type="dxa"/>
            <w:shd w:val="clear" w:color="auto" w:fill="D9D9D9" w:themeFill="background1" w:themeFillShade="D9"/>
          </w:tcPr>
          <w:p w:rsidR="00B35217" w:rsidRPr="00B3521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isSol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B3521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Boolean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B35217" w:rsidRPr="00C01EBB" w:rsidRDefault="00C01EBB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1EBB">
              <w:rPr>
                <w:rFonts w:ascii="Times New Roman" w:hAnsi="Times New Roman" w:cs="Times New Roman"/>
                <w:sz w:val="24"/>
                <w:szCs w:val="24"/>
              </w:rPr>
              <w:t>Признак "Оплачен"</w:t>
            </w:r>
          </w:p>
        </w:tc>
      </w:tr>
      <w:tr w:rsidR="007C35E6" w:rsidTr="00A03F2D">
        <w:tc>
          <w:tcPr>
            <w:tcW w:w="4393" w:type="dxa"/>
            <w:shd w:val="clear" w:color="auto" w:fill="D9D9D9" w:themeFill="background1" w:themeFillShade="D9"/>
          </w:tcPr>
          <w:p w:rsidR="007C35E6" w:rsidRPr="007C35E6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createDat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7C35E6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7C35E6" w:rsidRPr="007C35E6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создания полиса</w:t>
            </w:r>
          </w:p>
        </w:tc>
      </w:tr>
      <w:tr w:rsidR="00C566E0" w:rsidTr="00A03F2D">
        <w:tc>
          <w:tcPr>
            <w:tcW w:w="4393" w:type="dxa"/>
            <w:shd w:val="clear" w:color="auto" w:fill="D9D9D9" w:themeFill="background1" w:themeFillShade="D9"/>
          </w:tcPr>
          <w:p w:rsidR="00C566E0" w:rsidRPr="00B3521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modifiedDat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566E0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566E0" w:rsidRPr="00B35217" w:rsidRDefault="002B6A8A" w:rsidP="002B6A8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изменения полиса</w:t>
            </w:r>
          </w:p>
        </w:tc>
      </w:tr>
      <w:tr w:rsidR="00C566E0" w:rsidTr="00A03F2D">
        <w:tc>
          <w:tcPr>
            <w:tcW w:w="4393" w:type="dxa"/>
            <w:shd w:val="clear" w:color="auto" w:fill="D9D9D9" w:themeFill="background1" w:themeFillShade="D9"/>
          </w:tcPr>
          <w:p w:rsidR="00C566E0" w:rsidRPr="00B3521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issueDat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566E0" w:rsidRDefault="002B6A8A" w:rsidP="002D5248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566E0" w:rsidRPr="00C01EBB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1EBB">
              <w:rPr>
                <w:rFonts w:ascii="Times New Roman" w:hAnsi="Times New Roman" w:cs="Times New Roman"/>
                <w:sz w:val="24"/>
                <w:szCs w:val="24"/>
              </w:rPr>
              <w:t>Дата оформления (выпуска) полиса</w:t>
            </w:r>
          </w:p>
        </w:tc>
      </w:tr>
      <w:tr w:rsidR="00C566E0" w:rsidTr="00A03F2D">
        <w:tc>
          <w:tcPr>
            <w:tcW w:w="4393" w:type="dxa"/>
            <w:shd w:val="clear" w:color="auto" w:fill="D9D9D9" w:themeFill="background1" w:themeFillShade="D9"/>
          </w:tcPr>
          <w:p w:rsidR="00C566E0" w:rsidRPr="00B3521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acceptationDat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566E0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566E0" w:rsidRPr="00B35217" w:rsidRDefault="00C01EBB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1EBB">
              <w:rPr>
                <w:rFonts w:ascii="Times New Roman" w:hAnsi="Times New Roman" w:cs="Times New Roman"/>
                <w:sz w:val="24"/>
                <w:szCs w:val="24"/>
              </w:rPr>
              <w:t>Дата оформления (выпуска) полиса</w:t>
            </w:r>
          </w:p>
        </w:tc>
      </w:tr>
      <w:tr w:rsidR="002D5248" w:rsidTr="00D43111">
        <w:tc>
          <w:tcPr>
            <w:tcW w:w="4393" w:type="dxa"/>
          </w:tcPr>
          <w:p w:rsidR="002D5248" w:rsidRPr="00B3521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effectiveDate</w:t>
            </w:r>
          </w:p>
        </w:tc>
        <w:tc>
          <w:tcPr>
            <w:tcW w:w="2089" w:type="dxa"/>
          </w:tcPr>
          <w:p w:rsidR="002D5248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</w:tcPr>
          <w:p w:rsidR="002D5248" w:rsidRPr="00B35217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начала действия полиса</w:t>
            </w:r>
          </w:p>
        </w:tc>
      </w:tr>
      <w:tr w:rsidR="002D5248" w:rsidTr="00D43111">
        <w:tc>
          <w:tcPr>
            <w:tcW w:w="4393" w:type="dxa"/>
          </w:tcPr>
          <w:p w:rsidR="002D5248" w:rsidRPr="00B3521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expirationDate</w:t>
            </w:r>
          </w:p>
        </w:tc>
        <w:tc>
          <w:tcPr>
            <w:tcW w:w="2089" w:type="dxa"/>
          </w:tcPr>
          <w:p w:rsidR="002D5248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</w:tcPr>
          <w:p w:rsidR="002D5248" w:rsidRPr="00B35217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окончания действия полиса</w:t>
            </w:r>
          </w:p>
        </w:tc>
      </w:tr>
      <w:tr w:rsidR="002B6A8A" w:rsidTr="00A03F2D">
        <w:tc>
          <w:tcPr>
            <w:tcW w:w="4393" w:type="dxa"/>
            <w:shd w:val="clear" w:color="auto" w:fill="D9D9D9" w:themeFill="background1" w:themeFillShade="D9"/>
          </w:tcPr>
          <w:p w:rsidR="002B6A8A" w:rsidRPr="00B35217" w:rsidRDefault="002B6A8A" w:rsidP="002B6A8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series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2B6A8A" w:rsidRDefault="002B6A8A" w:rsidP="002B6A8A">
            <w:r w:rsidRPr="00737A78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2B6A8A" w:rsidRPr="00B35217" w:rsidRDefault="002B6A8A" w:rsidP="002B6A8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рия полиса</w:t>
            </w:r>
          </w:p>
        </w:tc>
      </w:tr>
      <w:tr w:rsidR="002B6A8A" w:rsidTr="00A03F2D">
        <w:tc>
          <w:tcPr>
            <w:tcW w:w="4393" w:type="dxa"/>
            <w:shd w:val="clear" w:color="auto" w:fill="D9D9D9" w:themeFill="background1" w:themeFillShade="D9"/>
          </w:tcPr>
          <w:p w:rsidR="002B6A8A" w:rsidRPr="00B35217" w:rsidRDefault="002B6A8A" w:rsidP="002B6A8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number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2B6A8A" w:rsidRDefault="002B6A8A" w:rsidP="002B6A8A">
            <w:r w:rsidRPr="00737A78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2B6A8A" w:rsidRPr="00B35217" w:rsidRDefault="002B6A8A" w:rsidP="002B6A8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полиса</w:t>
            </w:r>
          </w:p>
        </w:tc>
      </w:tr>
      <w:tr w:rsidR="002D5248" w:rsidTr="00A03F2D">
        <w:tc>
          <w:tcPr>
            <w:tcW w:w="4393" w:type="dxa"/>
            <w:shd w:val="clear" w:color="auto" w:fill="D9D9D9" w:themeFill="background1" w:themeFillShade="D9"/>
          </w:tcPr>
          <w:p w:rsidR="002D5248" w:rsidRPr="00B3521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premium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2D5248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ecimal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2D5248" w:rsidRPr="003753E1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ховая премия</w:t>
            </w:r>
          </w:p>
        </w:tc>
      </w:tr>
      <w:tr w:rsidR="002D5248" w:rsidTr="00E907CA">
        <w:tc>
          <w:tcPr>
            <w:tcW w:w="4393" w:type="dxa"/>
            <w:shd w:val="clear" w:color="auto" w:fill="D9D9D9" w:themeFill="background1" w:themeFillShade="D9"/>
          </w:tcPr>
          <w:p w:rsidR="002D5248" w:rsidRPr="00B35217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  <w:lang w:val="en-US"/>
              </w:rPr>
              <w:t>sum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2D5248" w:rsidRDefault="002B6A8A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ecimal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2D5248" w:rsidRPr="00B35217" w:rsidRDefault="002B6A8A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ховая сумма</w:t>
            </w:r>
          </w:p>
        </w:tc>
      </w:tr>
      <w:tr w:rsidR="007B6370" w:rsidTr="00204453">
        <w:tc>
          <w:tcPr>
            <w:tcW w:w="4393" w:type="dxa"/>
            <w:shd w:val="clear" w:color="auto" w:fill="auto"/>
          </w:tcPr>
          <w:p w:rsidR="007B6370" w:rsidRPr="002B6A8A" w:rsidRDefault="007B6370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  <w:tc>
          <w:tcPr>
            <w:tcW w:w="2089" w:type="dxa"/>
            <w:shd w:val="clear" w:color="auto" w:fill="auto"/>
          </w:tcPr>
          <w:p w:rsidR="007B6370" w:rsidRDefault="007B6370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  <w:tc>
          <w:tcPr>
            <w:tcW w:w="3974" w:type="dxa"/>
            <w:shd w:val="clear" w:color="auto" w:fill="auto"/>
          </w:tcPr>
          <w:p w:rsidR="007B6370" w:rsidRDefault="007B6370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6A8A" w:rsidTr="00DF0159">
        <w:tc>
          <w:tcPr>
            <w:tcW w:w="10456" w:type="dxa"/>
            <w:gridSpan w:val="3"/>
          </w:tcPr>
          <w:p w:rsidR="002B6A8A" w:rsidRPr="002B6A8A" w:rsidRDefault="002B6A8A" w:rsidP="002B6A8A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2B6A8A">
              <w:rPr>
                <w:rFonts w:ascii="Courier New" w:hAnsi="Courier New" w:cs="Courier New"/>
                <w:sz w:val="24"/>
                <w:szCs w:val="24"/>
              </w:rPr>
              <w:t>region</w:t>
            </w:r>
          </w:p>
        </w:tc>
      </w:tr>
      <w:tr w:rsidR="00DA7CB2" w:rsidTr="00D43111">
        <w:tc>
          <w:tcPr>
            <w:tcW w:w="4393" w:type="dxa"/>
          </w:tcPr>
          <w:p w:rsidR="00DA7CB2" w:rsidRPr="00DA7CB2" w:rsidRDefault="00D0134E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34E">
              <w:rPr>
                <w:rFonts w:ascii="Courier New" w:hAnsi="Courier New" w:cs="Courier New"/>
                <w:sz w:val="24"/>
                <w:szCs w:val="24"/>
                <w:lang w:val="en-US"/>
              </w:rPr>
              <w:t>id</w:t>
            </w:r>
          </w:p>
        </w:tc>
        <w:tc>
          <w:tcPr>
            <w:tcW w:w="2089" w:type="dxa"/>
          </w:tcPr>
          <w:p w:rsidR="00DA7CB2" w:rsidRDefault="00D0134E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</w:tcPr>
          <w:p w:rsidR="00DA7CB2" w:rsidRPr="00D0134E" w:rsidRDefault="00D0134E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региона</w:t>
            </w:r>
          </w:p>
        </w:tc>
      </w:tr>
      <w:tr w:rsidR="00DA7CB2" w:rsidTr="00A03F2D">
        <w:tc>
          <w:tcPr>
            <w:tcW w:w="4393" w:type="dxa"/>
            <w:shd w:val="clear" w:color="auto" w:fill="D9D9D9" w:themeFill="background1" w:themeFillShade="D9"/>
          </w:tcPr>
          <w:p w:rsidR="00DA7CB2" w:rsidRPr="00DA7CB2" w:rsidRDefault="00D0134E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0134E">
              <w:rPr>
                <w:rFonts w:ascii="Courier New" w:hAnsi="Courier New" w:cs="Courier New"/>
                <w:sz w:val="24"/>
                <w:szCs w:val="24"/>
              </w:rPr>
              <w:t>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7CB2" w:rsidRPr="00DA7CB2" w:rsidRDefault="00D0134E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7CB2" w:rsidRPr="00DA7CB2" w:rsidRDefault="00D0134E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региона</w:t>
            </w:r>
          </w:p>
        </w:tc>
      </w:tr>
      <w:tr w:rsidR="00EC2757" w:rsidTr="00EC2757">
        <w:tc>
          <w:tcPr>
            <w:tcW w:w="10456" w:type="dxa"/>
            <w:gridSpan w:val="3"/>
            <w:shd w:val="clear" w:color="auto" w:fill="FFFFFF" w:themeFill="background1"/>
          </w:tcPr>
          <w:p w:rsidR="00EC2757" w:rsidRPr="00EC2757" w:rsidRDefault="00EC2757" w:rsidP="00EC2757">
            <w:pPr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insuranceSumId</w:t>
            </w:r>
          </w:p>
        </w:tc>
      </w:tr>
      <w:tr w:rsidR="00EC2757" w:rsidTr="00EC2757">
        <w:tc>
          <w:tcPr>
            <w:tcW w:w="4393" w:type="dxa"/>
            <w:shd w:val="clear" w:color="auto" w:fill="FFFFFF" w:themeFill="background1"/>
          </w:tcPr>
          <w:p w:rsidR="00EC2757" w:rsidRPr="00DA7CB2" w:rsidRDefault="00EC2757" w:rsidP="00EC275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34E">
              <w:rPr>
                <w:rFonts w:ascii="Courier New" w:hAnsi="Courier New" w:cs="Courier New"/>
                <w:sz w:val="24"/>
                <w:szCs w:val="24"/>
                <w:lang w:val="en-US"/>
              </w:rPr>
              <w:t>id</w:t>
            </w:r>
          </w:p>
        </w:tc>
        <w:tc>
          <w:tcPr>
            <w:tcW w:w="2089" w:type="dxa"/>
            <w:shd w:val="clear" w:color="auto" w:fill="FFFFFF" w:themeFill="background1"/>
          </w:tcPr>
          <w:p w:rsidR="00EC2757" w:rsidRPr="00DA7CB2" w:rsidRDefault="00EC2757" w:rsidP="00EC275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FFFFFF" w:themeFill="background1"/>
          </w:tcPr>
          <w:p w:rsidR="00EC2757" w:rsidRPr="00EC2757" w:rsidRDefault="00EC2757" w:rsidP="00EC27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страховой суммы</w:t>
            </w:r>
          </w:p>
        </w:tc>
      </w:tr>
      <w:tr w:rsidR="00EC2757" w:rsidTr="00A03F2D">
        <w:tc>
          <w:tcPr>
            <w:tcW w:w="4393" w:type="dxa"/>
            <w:shd w:val="clear" w:color="auto" w:fill="D9D9D9" w:themeFill="background1" w:themeFillShade="D9"/>
          </w:tcPr>
          <w:p w:rsidR="00EC2757" w:rsidRPr="00DA7CB2" w:rsidRDefault="00EC2757" w:rsidP="00EC275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0134E">
              <w:rPr>
                <w:rFonts w:ascii="Courier New" w:hAnsi="Courier New" w:cs="Courier New"/>
                <w:sz w:val="24"/>
                <w:szCs w:val="24"/>
              </w:rPr>
              <w:t>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EC2757" w:rsidRPr="00DA7CB2" w:rsidRDefault="00EC2757" w:rsidP="00EC2757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EC2757" w:rsidRPr="00DA7CB2" w:rsidRDefault="00EC2757" w:rsidP="00EC27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страховой суммы</w:t>
            </w:r>
          </w:p>
        </w:tc>
      </w:tr>
      <w:tr w:rsidR="00D0134E" w:rsidTr="00DF0159">
        <w:tc>
          <w:tcPr>
            <w:tcW w:w="10456" w:type="dxa"/>
            <w:gridSpan w:val="3"/>
          </w:tcPr>
          <w:p w:rsidR="00D0134E" w:rsidRPr="00D0134E" w:rsidRDefault="00D0134E" w:rsidP="00D0134E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D0134E">
              <w:rPr>
                <w:rFonts w:ascii="Courier New" w:hAnsi="Courier New" w:cs="Courier New"/>
                <w:sz w:val="24"/>
                <w:szCs w:val="24"/>
              </w:rPr>
              <w:t>payment</w:t>
            </w:r>
          </w:p>
        </w:tc>
      </w:tr>
      <w:tr w:rsidR="00D0134E" w:rsidTr="00D43111">
        <w:tc>
          <w:tcPr>
            <w:tcW w:w="4393" w:type="dxa"/>
          </w:tcPr>
          <w:p w:rsidR="00D0134E" w:rsidRPr="00D0134E" w:rsidRDefault="00D0134E" w:rsidP="00D0134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34E">
              <w:rPr>
                <w:rFonts w:ascii="Courier New" w:hAnsi="Courier New" w:cs="Courier New"/>
                <w:sz w:val="24"/>
                <w:szCs w:val="24"/>
                <w:lang w:val="en-US"/>
              </w:rPr>
              <w:t>series</w:t>
            </w:r>
          </w:p>
        </w:tc>
        <w:tc>
          <w:tcPr>
            <w:tcW w:w="2089" w:type="dxa"/>
          </w:tcPr>
          <w:p w:rsidR="00D0134E" w:rsidRDefault="00D0134E" w:rsidP="00D0134E">
            <w:r w:rsidRPr="00620BFF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0134E" w:rsidRPr="00D0134E" w:rsidRDefault="00D0134E" w:rsidP="00D01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0134E">
              <w:rPr>
                <w:rFonts w:ascii="Times New Roman" w:hAnsi="Times New Roman" w:cs="Times New Roman"/>
                <w:sz w:val="24"/>
                <w:szCs w:val="24"/>
              </w:rPr>
              <w:t>Серия платежного документа</w:t>
            </w:r>
          </w:p>
        </w:tc>
      </w:tr>
      <w:tr w:rsidR="00D0134E" w:rsidTr="00D43111">
        <w:tc>
          <w:tcPr>
            <w:tcW w:w="4393" w:type="dxa"/>
          </w:tcPr>
          <w:p w:rsidR="00D0134E" w:rsidRPr="00D0134E" w:rsidRDefault="00D0134E" w:rsidP="00D0134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34E">
              <w:rPr>
                <w:rFonts w:ascii="Courier New" w:hAnsi="Courier New" w:cs="Courier New"/>
                <w:sz w:val="24"/>
                <w:szCs w:val="24"/>
                <w:lang w:val="en-US"/>
              </w:rPr>
              <w:t>number</w:t>
            </w:r>
          </w:p>
        </w:tc>
        <w:tc>
          <w:tcPr>
            <w:tcW w:w="2089" w:type="dxa"/>
          </w:tcPr>
          <w:p w:rsidR="00D0134E" w:rsidRDefault="00D0134E" w:rsidP="00D0134E">
            <w:r w:rsidRPr="00620BFF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0134E" w:rsidRPr="00D0134E" w:rsidRDefault="00D0134E" w:rsidP="00D01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0134E">
              <w:rPr>
                <w:rFonts w:ascii="Times New Roman" w:hAnsi="Times New Roman" w:cs="Times New Roman"/>
                <w:sz w:val="24"/>
                <w:szCs w:val="24"/>
              </w:rPr>
              <w:t>Номер платежного документа</w:t>
            </w:r>
          </w:p>
        </w:tc>
      </w:tr>
      <w:tr w:rsidR="00DA7CB2" w:rsidTr="00D43111">
        <w:tc>
          <w:tcPr>
            <w:tcW w:w="4393" w:type="dxa"/>
          </w:tcPr>
          <w:p w:rsidR="00DA7CB2" w:rsidRPr="00D0134E" w:rsidRDefault="00D0134E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34E">
              <w:rPr>
                <w:rFonts w:ascii="Courier New" w:hAnsi="Courier New" w:cs="Courier New"/>
                <w:sz w:val="24"/>
                <w:szCs w:val="24"/>
                <w:lang w:val="en-US"/>
              </w:rPr>
              <w:t>paymentDate</w:t>
            </w:r>
          </w:p>
        </w:tc>
        <w:tc>
          <w:tcPr>
            <w:tcW w:w="2089" w:type="dxa"/>
          </w:tcPr>
          <w:p w:rsidR="00DA7CB2" w:rsidRPr="00D0134E" w:rsidRDefault="00D0134E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</w:tcPr>
          <w:p w:rsidR="00DA7CB2" w:rsidRPr="00D0134E" w:rsidRDefault="00D0134E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оплаты</w:t>
            </w:r>
          </w:p>
        </w:tc>
      </w:tr>
      <w:tr w:rsidR="00D0134E" w:rsidTr="00D43111">
        <w:tc>
          <w:tcPr>
            <w:tcW w:w="4393" w:type="dxa"/>
          </w:tcPr>
          <w:p w:rsidR="00D0134E" w:rsidRPr="00D0134E" w:rsidRDefault="00D0134E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34E">
              <w:rPr>
                <w:rFonts w:ascii="Courier New" w:hAnsi="Courier New" w:cs="Courier New"/>
                <w:sz w:val="24"/>
                <w:szCs w:val="24"/>
                <w:lang w:val="en-US"/>
              </w:rPr>
              <w:t>sum</w:t>
            </w:r>
          </w:p>
        </w:tc>
        <w:tc>
          <w:tcPr>
            <w:tcW w:w="2089" w:type="dxa"/>
          </w:tcPr>
          <w:p w:rsidR="00D0134E" w:rsidRPr="00D0134E" w:rsidRDefault="00D0134E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ecimal</w:t>
            </w:r>
          </w:p>
        </w:tc>
        <w:tc>
          <w:tcPr>
            <w:tcW w:w="3974" w:type="dxa"/>
          </w:tcPr>
          <w:p w:rsidR="00D0134E" w:rsidRPr="00D0134E" w:rsidRDefault="00D0134E" w:rsidP="00B3521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умма оплаты</w:t>
            </w:r>
          </w:p>
        </w:tc>
      </w:tr>
      <w:tr w:rsidR="00F25258" w:rsidTr="00DF0159">
        <w:tc>
          <w:tcPr>
            <w:tcW w:w="10456" w:type="dxa"/>
            <w:gridSpan w:val="3"/>
          </w:tcPr>
          <w:p w:rsidR="00F25258" w:rsidRPr="00F25258" w:rsidRDefault="00F25258" w:rsidP="00F25258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</w:rPr>
              <w:t>paymentDocumentType</w:t>
            </w:r>
          </w:p>
        </w:tc>
      </w:tr>
      <w:tr w:rsidR="00D0134E" w:rsidTr="00D43111">
        <w:tc>
          <w:tcPr>
            <w:tcW w:w="4393" w:type="dxa"/>
          </w:tcPr>
          <w:p w:rsidR="00D0134E" w:rsidRPr="00D0134E" w:rsidRDefault="00F25258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  <w:lang w:val="en-US"/>
              </w:rPr>
              <w:t>id</w:t>
            </w:r>
          </w:p>
        </w:tc>
        <w:tc>
          <w:tcPr>
            <w:tcW w:w="2089" w:type="dxa"/>
          </w:tcPr>
          <w:p w:rsidR="00D0134E" w:rsidRPr="00D0134E" w:rsidRDefault="00F25258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</w:tcPr>
          <w:p w:rsidR="00D0134E" w:rsidRPr="00F25258" w:rsidRDefault="00F25258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варианта оплаты</w:t>
            </w:r>
          </w:p>
        </w:tc>
      </w:tr>
      <w:tr w:rsidR="00D0134E" w:rsidTr="00A03F2D">
        <w:tc>
          <w:tcPr>
            <w:tcW w:w="4393" w:type="dxa"/>
            <w:shd w:val="clear" w:color="auto" w:fill="D9D9D9" w:themeFill="background1" w:themeFillShade="D9"/>
          </w:tcPr>
          <w:p w:rsidR="00D0134E" w:rsidRPr="00D0134E" w:rsidRDefault="00F25258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  <w:lang w:val="en-US"/>
              </w:rPr>
              <w:t>display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0134E" w:rsidRPr="00D0134E" w:rsidRDefault="00F25258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20BFF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0134E" w:rsidRPr="00D0134E" w:rsidRDefault="00F25258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варианта оплаты</w:t>
            </w:r>
          </w:p>
        </w:tc>
      </w:tr>
      <w:tr w:rsidR="00D0134E" w:rsidTr="00A03F2D">
        <w:tc>
          <w:tcPr>
            <w:tcW w:w="4393" w:type="dxa"/>
            <w:shd w:val="clear" w:color="auto" w:fill="D9D9D9" w:themeFill="background1" w:themeFillShade="D9"/>
          </w:tcPr>
          <w:p w:rsidR="00D0134E" w:rsidRPr="00D0134E" w:rsidRDefault="00F25258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  <w:lang w:val="en-US"/>
              </w:rPr>
              <w:t>requiresSN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0134E" w:rsidRPr="00D0134E" w:rsidRDefault="00F25258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Boolean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0134E" w:rsidRPr="00D0134E" w:rsidRDefault="00F25258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обходимо заполнение серии и номера платежного документа</w:t>
            </w:r>
          </w:p>
        </w:tc>
      </w:tr>
      <w:tr w:rsidR="00D0134E" w:rsidTr="00A03F2D">
        <w:tc>
          <w:tcPr>
            <w:tcW w:w="4393" w:type="dxa"/>
            <w:shd w:val="clear" w:color="auto" w:fill="D9D9D9" w:themeFill="background1" w:themeFillShade="D9"/>
          </w:tcPr>
          <w:p w:rsidR="00D0134E" w:rsidRPr="00D0134E" w:rsidRDefault="00F25258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  <w:lang w:val="en-US"/>
              </w:rPr>
              <w:t>rgs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0134E" w:rsidRPr="00D0134E" w:rsidRDefault="00F25258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0134E" w:rsidRPr="00D0134E" w:rsidRDefault="00F25258" w:rsidP="00B64D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дентификатор варианта оплаты в </w:t>
            </w:r>
            <w:r w:rsidR="00B64DE6">
              <w:rPr>
                <w:rFonts w:ascii="Times New Roman" w:hAnsi="Times New Roman" w:cs="Times New Roman"/>
                <w:sz w:val="24"/>
                <w:szCs w:val="24"/>
              </w:rPr>
              <w:t>учетной систем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РГС</w:t>
            </w:r>
          </w:p>
        </w:tc>
      </w:tr>
      <w:tr w:rsidR="00F25258" w:rsidTr="00DF0159">
        <w:tc>
          <w:tcPr>
            <w:tcW w:w="10456" w:type="dxa"/>
            <w:gridSpan w:val="3"/>
          </w:tcPr>
          <w:p w:rsidR="00F25258" w:rsidRPr="00F25258" w:rsidRDefault="00F25258" w:rsidP="00F25258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</w:rPr>
              <w:t>paymentForm</w:t>
            </w:r>
          </w:p>
        </w:tc>
      </w:tr>
      <w:tr w:rsidR="00D0134E" w:rsidTr="00D43111">
        <w:tc>
          <w:tcPr>
            <w:tcW w:w="4393" w:type="dxa"/>
          </w:tcPr>
          <w:p w:rsidR="00D0134E" w:rsidRPr="00F25258" w:rsidRDefault="00F25258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</w:rPr>
              <w:t>id</w:t>
            </w:r>
          </w:p>
        </w:tc>
        <w:tc>
          <w:tcPr>
            <w:tcW w:w="2089" w:type="dxa"/>
          </w:tcPr>
          <w:p w:rsidR="00D0134E" w:rsidRPr="00F25258" w:rsidRDefault="00F25258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</w:tcPr>
          <w:p w:rsidR="00D0134E" w:rsidRPr="00F25258" w:rsidRDefault="00F25258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ормы оплаты</w:t>
            </w:r>
          </w:p>
        </w:tc>
      </w:tr>
      <w:tr w:rsidR="00F25258" w:rsidTr="00A03F2D">
        <w:tc>
          <w:tcPr>
            <w:tcW w:w="4393" w:type="dxa"/>
            <w:shd w:val="clear" w:color="auto" w:fill="D9D9D9" w:themeFill="background1" w:themeFillShade="D9"/>
          </w:tcPr>
          <w:p w:rsidR="00F25258" w:rsidRPr="00F25258" w:rsidRDefault="00F25258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</w:rPr>
              <w:t>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F25258" w:rsidRPr="00F25258" w:rsidRDefault="00F25258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20BFF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F25258" w:rsidRPr="00D0134E" w:rsidRDefault="00F25258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формы оплаты</w:t>
            </w:r>
          </w:p>
        </w:tc>
      </w:tr>
      <w:tr w:rsidR="00F25258" w:rsidTr="00A03F2D">
        <w:tc>
          <w:tcPr>
            <w:tcW w:w="4393" w:type="dxa"/>
            <w:shd w:val="clear" w:color="auto" w:fill="D9D9D9" w:themeFill="background1" w:themeFillShade="D9"/>
          </w:tcPr>
          <w:p w:rsidR="00F25258" w:rsidRPr="00F25258" w:rsidRDefault="00F25258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</w:rPr>
              <w:t>isCash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F25258" w:rsidRPr="00F25258" w:rsidRDefault="00F25258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Boolean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F25258" w:rsidRPr="00D0134E" w:rsidRDefault="00F25258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личная форма оплаты</w:t>
            </w:r>
          </w:p>
        </w:tc>
      </w:tr>
      <w:tr w:rsidR="00F25258" w:rsidTr="00DF0159">
        <w:tc>
          <w:tcPr>
            <w:tcW w:w="10456" w:type="dxa"/>
            <w:gridSpan w:val="3"/>
          </w:tcPr>
          <w:p w:rsidR="00F25258" w:rsidRPr="00F25258" w:rsidRDefault="00F25258" w:rsidP="00F25258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25258">
              <w:rPr>
                <w:rFonts w:ascii="Courier New" w:hAnsi="Courier New" w:cs="Courier New"/>
                <w:sz w:val="24"/>
                <w:szCs w:val="24"/>
              </w:rPr>
              <w:t>serviceOfPrograms</w:t>
            </w:r>
          </w:p>
        </w:tc>
      </w:tr>
      <w:tr w:rsidR="001D475D" w:rsidTr="00A03F2D">
        <w:tc>
          <w:tcPr>
            <w:tcW w:w="4393" w:type="dxa"/>
            <w:shd w:val="clear" w:color="auto" w:fill="D9D9D9" w:themeFill="background1" w:themeFillShade="D9"/>
          </w:tcPr>
          <w:p w:rsidR="001D475D" w:rsidRPr="00F25258" w:rsidRDefault="001D475D" w:rsidP="001D475D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1D475D">
              <w:rPr>
                <w:rFonts w:ascii="Courier New" w:hAnsi="Courier New" w:cs="Courier New"/>
                <w:sz w:val="24"/>
                <w:szCs w:val="24"/>
              </w:rPr>
              <w:t>services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1D475D" w:rsidRDefault="001D475D" w:rsidP="001D475D">
            <w:r w:rsidRPr="00E27BF0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1D475D" w:rsidRPr="00D0134E" w:rsidRDefault="001D475D" w:rsidP="001D47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уги по программе</w:t>
            </w:r>
          </w:p>
        </w:tc>
      </w:tr>
      <w:tr w:rsidR="001D475D" w:rsidTr="00A03F2D">
        <w:tc>
          <w:tcPr>
            <w:tcW w:w="4393" w:type="dxa"/>
            <w:shd w:val="clear" w:color="auto" w:fill="D9D9D9" w:themeFill="background1" w:themeFillShade="D9"/>
          </w:tcPr>
          <w:p w:rsidR="001D475D" w:rsidRPr="00F25258" w:rsidRDefault="001D475D" w:rsidP="001D475D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1D475D">
              <w:rPr>
                <w:rFonts w:ascii="Courier New" w:hAnsi="Courier New" w:cs="Courier New"/>
                <w:sz w:val="24"/>
                <w:szCs w:val="24"/>
              </w:rPr>
              <w:t>Territory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1D475D" w:rsidRDefault="001D475D" w:rsidP="001D475D">
            <w:r w:rsidRPr="00E27BF0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1D475D" w:rsidRPr="001D475D" w:rsidRDefault="001D475D" w:rsidP="001D47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рритория страхования по услуге</w:t>
            </w:r>
          </w:p>
        </w:tc>
      </w:tr>
      <w:tr w:rsidR="00DA1B85" w:rsidTr="00DF0159">
        <w:tc>
          <w:tcPr>
            <w:tcW w:w="10456" w:type="dxa"/>
            <w:gridSpan w:val="3"/>
          </w:tcPr>
          <w:p w:rsidR="00DA1B85" w:rsidRPr="00DA1B85" w:rsidRDefault="00DA1B85" w:rsidP="00DA1B85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sellerUser</w:t>
            </w:r>
          </w:p>
        </w:tc>
      </w:tr>
      <w:tr w:rsidR="00D43111" w:rsidTr="00A03F2D">
        <w:tc>
          <w:tcPr>
            <w:tcW w:w="4393" w:type="dxa"/>
            <w:shd w:val="clear" w:color="auto" w:fill="D9D9D9" w:themeFill="background1" w:themeFillShade="D9"/>
          </w:tcPr>
          <w:p w:rsidR="00D43111" w:rsidRPr="00F25258" w:rsidRDefault="00DA1B85" w:rsidP="00B3521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43111" w:rsidRPr="00DA1B85" w:rsidRDefault="00DA1B85" w:rsidP="00B3521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43111" w:rsidRPr="00D0134E" w:rsidRDefault="00DA1B85" w:rsidP="00B352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ьзователя</w:t>
            </w:r>
          </w:p>
        </w:tc>
      </w:tr>
      <w:tr w:rsidR="00DA1B85" w:rsidTr="00A03F2D">
        <w:tc>
          <w:tcPr>
            <w:tcW w:w="4393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login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1B85" w:rsidRDefault="00DA1B85" w:rsidP="00DA1B85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1B85" w:rsidRPr="00D0134E" w:rsidRDefault="00DA1B85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 пользователя</w:t>
            </w:r>
          </w:p>
        </w:tc>
      </w:tr>
      <w:tr w:rsidR="00DA1B85" w:rsidTr="00A03F2D">
        <w:tc>
          <w:tcPr>
            <w:tcW w:w="4393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lastRenderedPageBreak/>
              <w:t>first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1B85" w:rsidRDefault="00DA1B85" w:rsidP="00DA1B85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1B85" w:rsidRPr="00D0134E" w:rsidRDefault="00DA1B85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пользователя</w:t>
            </w:r>
          </w:p>
        </w:tc>
      </w:tr>
      <w:tr w:rsidR="00DA1B85" w:rsidTr="00A03F2D">
        <w:tc>
          <w:tcPr>
            <w:tcW w:w="4393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last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1B85" w:rsidRDefault="00DA1B85" w:rsidP="00DA1B85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1B85" w:rsidRPr="00D0134E" w:rsidRDefault="00DA1B85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пользователя</w:t>
            </w:r>
          </w:p>
        </w:tc>
      </w:tr>
      <w:tr w:rsidR="00DA1B85" w:rsidTr="00A03F2D">
        <w:tc>
          <w:tcPr>
            <w:tcW w:w="4393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patronymic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1B85" w:rsidRDefault="00DA1B85" w:rsidP="00DA1B85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1B85" w:rsidRPr="00D0134E" w:rsidRDefault="00DA1B85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пользователя</w:t>
            </w:r>
          </w:p>
        </w:tc>
      </w:tr>
      <w:tr w:rsidR="00DA1B85" w:rsidTr="00A03F2D">
        <w:tc>
          <w:tcPr>
            <w:tcW w:w="4393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division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1B85" w:rsidRPr="00D0134E" w:rsidRDefault="00DA1B85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дразделения</w:t>
            </w:r>
          </w:p>
        </w:tc>
      </w:tr>
      <w:tr w:rsidR="00DA1B85" w:rsidTr="00A03F2D">
        <w:tc>
          <w:tcPr>
            <w:tcW w:w="4393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full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F6447E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1B85" w:rsidRPr="00D0134E" w:rsidRDefault="00DA1B85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ИО пользователя</w:t>
            </w:r>
          </w:p>
        </w:tc>
      </w:tr>
      <w:tr w:rsidR="00DA1B85" w:rsidTr="00DF0159">
        <w:tc>
          <w:tcPr>
            <w:tcW w:w="10456" w:type="dxa"/>
            <w:gridSpan w:val="3"/>
          </w:tcPr>
          <w:p w:rsidR="00DA1B85" w:rsidRPr="00DA1B85" w:rsidRDefault="00DA1B85" w:rsidP="00DA1B85">
            <w:pPr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productVersion</w:t>
            </w:r>
          </w:p>
        </w:tc>
      </w:tr>
      <w:tr w:rsidR="00DA1B85" w:rsidTr="00D43111">
        <w:tc>
          <w:tcPr>
            <w:tcW w:w="4393" w:type="dxa"/>
          </w:tcPr>
          <w:p w:rsidR="00DA1B85" w:rsidRPr="00DA1B85" w:rsidRDefault="00DA1B85" w:rsidP="00DA1B85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  <w:lang w:val="en-US"/>
              </w:rPr>
              <w:t>id</w:t>
            </w:r>
          </w:p>
        </w:tc>
        <w:tc>
          <w:tcPr>
            <w:tcW w:w="2089" w:type="dxa"/>
          </w:tcPr>
          <w:p w:rsidR="00DA1B85" w:rsidRPr="00C01EBB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</w:tcPr>
          <w:p w:rsidR="00DA1B85" w:rsidRPr="00C01EBB" w:rsidRDefault="00C01EBB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версии продукта</w:t>
            </w:r>
          </w:p>
        </w:tc>
      </w:tr>
      <w:tr w:rsidR="00DA1B85" w:rsidTr="00A03F2D">
        <w:tc>
          <w:tcPr>
            <w:tcW w:w="4393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1B85" w:rsidRDefault="00DA1B85" w:rsidP="00DA1B85">
            <w:r w:rsidRPr="00793156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1B85" w:rsidRPr="00D0134E" w:rsidRDefault="00C01EBB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родукта</w:t>
            </w:r>
          </w:p>
        </w:tc>
      </w:tr>
      <w:tr w:rsidR="00DA1B85" w:rsidTr="00A03F2D">
        <w:tc>
          <w:tcPr>
            <w:tcW w:w="4393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system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1B85" w:rsidRDefault="00DA1B85" w:rsidP="00DA1B85">
            <w:r w:rsidRPr="00793156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1B85" w:rsidRPr="00D0134E" w:rsidRDefault="00C01EBB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стемное наименование продукта</w:t>
            </w:r>
          </w:p>
        </w:tc>
      </w:tr>
      <w:tr w:rsidR="00DA1B85" w:rsidTr="00A03F2D">
        <w:tc>
          <w:tcPr>
            <w:tcW w:w="4393" w:type="dxa"/>
            <w:shd w:val="clear" w:color="auto" w:fill="D9D9D9" w:themeFill="background1" w:themeFillShade="D9"/>
          </w:tcPr>
          <w:p w:rsidR="00DA1B85" w:rsidRPr="00F25258" w:rsidRDefault="00DA1B85" w:rsidP="00DA1B8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ruleVersion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A1B85" w:rsidRDefault="00DA1B85" w:rsidP="00DA1B85">
            <w:r w:rsidRPr="00793156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A1B85" w:rsidRPr="00D0134E" w:rsidRDefault="00C01EBB" w:rsidP="00DA1B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ерсия правил страхования</w:t>
            </w:r>
          </w:p>
        </w:tc>
      </w:tr>
      <w:tr w:rsidR="00C01EBB" w:rsidTr="00DF0159">
        <w:tc>
          <w:tcPr>
            <w:tcW w:w="10456" w:type="dxa"/>
            <w:gridSpan w:val="3"/>
          </w:tcPr>
          <w:p w:rsidR="00C01EBB" w:rsidRPr="00C01EBB" w:rsidRDefault="00C01EBB" w:rsidP="00C01EBB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C01EBB">
              <w:rPr>
                <w:rFonts w:ascii="Courier New" w:hAnsi="Courier New" w:cs="Courier New"/>
                <w:sz w:val="24"/>
                <w:szCs w:val="24"/>
              </w:rPr>
              <w:t>status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DA1B85" w:rsidRDefault="00C01EBB" w:rsidP="00C01EBB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  <w:lang w:val="en-US"/>
              </w:rPr>
              <w:t>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Pr="00C01EBB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C01EBB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статуса полиса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Default="00C01EBB" w:rsidP="00C01EBB">
            <w:r w:rsidRPr="00793156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статуса полиса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system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Pr="00C01EBB" w:rsidRDefault="00C01EBB" w:rsidP="00C01EBB">
            <w:pPr>
              <w:rPr>
                <w:lang w:val="en-US"/>
              </w:rPr>
            </w:pPr>
            <w:r w:rsidRPr="00793156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стемное наименование статуса полиса</w:t>
            </w:r>
          </w:p>
        </w:tc>
      </w:tr>
      <w:tr w:rsidR="00C01EBB" w:rsidTr="00DF0159">
        <w:tc>
          <w:tcPr>
            <w:tcW w:w="10456" w:type="dxa"/>
            <w:gridSpan w:val="3"/>
          </w:tcPr>
          <w:p w:rsidR="00C01EBB" w:rsidRPr="00C01EBB" w:rsidRDefault="00C01EBB" w:rsidP="00C01EBB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C01EBB">
              <w:rPr>
                <w:rFonts w:ascii="Courier New" w:hAnsi="Courier New" w:cs="Courier New"/>
                <w:sz w:val="24"/>
                <w:szCs w:val="24"/>
              </w:rPr>
              <w:t>createdByUser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Pr="00DA1B85" w:rsidRDefault="00C01EBB" w:rsidP="00C01EBB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login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Default="00C01EBB" w:rsidP="00C01EBB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first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Default="00C01EBB" w:rsidP="00C01EBB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last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Default="00C01EBB" w:rsidP="00C01EBB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patronymic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Default="00C01EBB" w:rsidP="00C01EBB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division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дразделени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full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F6447E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ИО пользователя</w:t>
            </w:r>
          </w:p>
        </w:tc>
      </w:tr>
      <w:tr w:rsidR="00C01EBB" w:rsidTr="00DF0159">
        <w:tc>
          <w:tcPr>
            <w:tcW w:w="10456" w:type="dxa"/>
            <w:gridSpan w:val="3"/>
          </w:tcPr>
          <w:p w:rsidR="00C01EBB" w:rsidRPr="00D0134E" w:rsidRDefault="00C01EBB" w:rsidP="00C01EB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EBB">
              <w:rPr>
                <w:rFonts w:ascii="Courier New" w:hAnsi="Courier New" w:cs="Courier New"/>
                <w:sz w:val="24"/>
                <w:szCs w:val="24"/>
              </w:rPr>
              <w:t>modifiedByUser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Pr="00DA1B85" w:rsidRDefault="00C01EBB" w:rsidP="00C01EBB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login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Default="00C01EBB" w:rsidP="00C01EBB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first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Default="00C01EBB" w:rsidP="00C01EBB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last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Default="00C01EBB" w:rsidP="00C01EBB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patronymic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Default="00C01EBB" w:rsidP="00C01EBB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пользовател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division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дразделения</w:t>
            </w:r>
          </w:p>
        </w:tc>
      </w:tr>
      <w:tr w:rsidR="00C01EBB" w:rsidTr="00A03F2D">
        <w:tc>
          <w:tcPr>
            <w:tcW w:w="4393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full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C01EBB" w:rsidRPr="00F25258" w:rsidRDefault="00C01EBB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F6447E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C01EBB" w:rsidRPr="00D0134E" w:rsidRDefault="00C01EBB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ИО пользователя</w:t>
            </w:r>
          </w:p>
        </w:tc>
      </w:tr>
      <w:tr w:rsidR="00D61353" w:rsidTr="00DF0159">
        <w:tc>
          <w:tcPr>
            <w:tcW w:w="10456" w:type="dxa"/>
            <w:gridSpan w:val="3"/>
          </w:tcPr>
          <w:p w:rsidR="00D61353" w:rsidRPr="00D61353" w:rsidRDefault="00D61353" w:rsidP="00D61353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D61353">
              <w:rPr>
                <w:rFonts w:ascii="Courier New" w:hAnsi="Courier New" w:cs="Courier New"/>
                <w:sz w:val="24"/>
                <w:szCs w:val="24"/>
              </w:rPr>
              <w:t>insureds</w:t>
            </w:r>
          </w:p>
        </w:tc>
      </w:tr>
      <w:tr w:rsidR="00C01EBB" w:rsidTr="00D43111">
        <w:tc>
          <w:tcPr>
            <w:tcW w:w="4393" w:type="dxa"/>
          </w:tcPr>
          <w:p w:rsidR="00C01EBB" w:rsidRPr="00F25258" w:rsidRDefault="00D61353" w:rsidP="00C01EBB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61353">
              <w:rPr>
                <w:rFonts w:ascii="Courier New" w:hAnsi="Courier New" w:cs="Courier New"/>
                <w:sz w:val="24"/>
                <w:szCs w:val="24"/>
              </w:rPr>
              <w:t>isInsurant</w:t>
            </w:r>
          </w:p>
        </w:tc>
        <w:tc>
          <w:tcPr>
            <w:tcW w:w="2089" w:type="dxa"/>
          </w:tcPr>
          <w:p w:rsidR="00C01EBB" w:rsidRPr="00D61353" w:rsidRDefault="00D61353" w:rsidP="00C01EBB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Boolean</w:t>
            </w:r>
          </w:p>
        </w:tc>
        <w:tc>
          <w:tcPr>
            <w:tcW w:w="3974" w:type="dxa"/>
          </w:tcPr>
          <w:p w:rsidR="00C01EBB" w:rsidRPr="00D61353" w:rsidRDefault="00D61353" w:rsidP="00C01E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страхованный является страхователем</w:t>
            </w:r>
          </w:p>
        </w:tc>
      </w:tr>
      <w:tr w:rsidR="00D61353" w:rsidTr="00D43111">
        <w:tc>
          <w:tcPr>
            <w:tcW w:w="4393" w:type="dxa"/>
          </w:tcPr>
          <w:p w:rsidR="00D61353" w:rsidRPr="00F25258" w:rsidRDefault="00D61353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firstName</w:t>
            </w:r>
          </w:p>
        </w:tc>
        <w:tc>
          <w:tcPr>
            <w:tcW w:w="2089" w:type="dxa"/>
          </w:tcPr>
          <w:p w:rsidR="00D61353" w:rsidRDefault="00D61353" w:rsidP="00D61353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61353" w:rsidRPr="00D0134E" w:rsidRDefault="00D61353" w:rsidP="00D613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застрахованного</w:t>
            </w:r>
          </w:p>
        </w:tc>
      </w:tr>
      <w:tr w:rsidR="00D61353" w:rsidTr="00D43111">
        <w:tc>
          <w:tcPr>
            <w:tcW w:w="4393" w:type="dxa"/>
          </w:tcPr>
          <w:p w:rsidR="00D61353" w:rsidRPr="00F25258" w:rsidRDefault="00D61353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lastName</w:t>
            </w:r>
          </w:p>
        </w:tc>
        <w:tc>
          <w:tcPr>
            <w:tcW w:w="2089" w:type="dxa"/>
          </w:tcPr>
          <w:p w:rsidR="00D61353" w:rsidRDefault="00D61353" w:rsidP="00D61353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61353" w:rsidRPr="00D0134E" w:rsidRDefault="00D61353" w:rsidP="00D613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застрахованного</w:t>
            </w:r>
          </w:p>
        </w:tc>
      </w:tr>
      <w:tr w:rsidR="00D61353" w:rsidTr="00D43111">
        <w:tc>
          <w:tcPr>
            <w:tcW w:w="4393" w:type="dxa"/>
          </w:tcPr>
          <w:p w:rsidR="00D61353" w:rsidRPr="00F25258" w:rsidRDefault="00D61353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patronymic</w:t>
            </w:r>
          </w:p>
        </w:tc>
        <w:tc>
          <w:tcPr>
            <w:tcW w:w="2089" w:type="dxa"/>
          </w:tcPr>
          <w:p w:rsidR="00D61353" w:rsidRDefault="00D61353" w:rsidP="00D61353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61353" w:rsidRPr="00D0134E" w:rsidRDefault="00D61353" w:rsidP="00D613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застрахованного</w:t>
            </w:r>
          </w:p>
        </w:tc>
      </w:tr>
      <w:tr w:rsidR="00D61353" w:rsidTr="00D43111">
        <w:tc>
          <w:tcPr>
            <w:tcW w:w="4393" w:type="dxa"/>
          </w:tcPr>
          <w:p w:rsidR="00D61353" w:rsidRPr="00F25258" w:rsidRDefault="00650941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50941">
              <w:rPr>
                <w:rFonts w:ascii="Courier New" w:hAnsi="Courier New" w:cs="Courier New"/>
                <w:sz w:val="24"/>
                <w:szCs w:val="24"/>
              </w:rPr>
              <w:t>birthDate</w:t>
            </w:r>
          </w:p>
        </w:tc>
        <w:tc>
          <w:tcPr>
            <w:tcW w:w="2089" w:type="dxa"/>
          </w:tcPr>
          <w:p w:rsidR="00D61353" w:rsidRPr="00650941" w:rsidRDefault="00650941" w:rsidP="00D61353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</w:tcPr>
          <w:p w:rsidR="00D61353" w:rsidRPr="00650941" w:rsidRDefault="00650941" w:rsidP="00D613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рождения застрахованного</w:t>
            </w:r>
          </w:p>
        </w:tc>
      </w:tr>
      <w:tr w:rsidR="00D61353" w:rsidTr="00D43111">
        <w:tc>
          <w:tcPr>
            <w:tcW w:w="4393" w:type="dxa"/>
          </w:tcPr>
          <w:p w:rsidR="00D61353" w:rsidRPr="00F25258" w:rsidRDefault="00650941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50941">
              <w:rPr>
                <w:rFonts w:ascii="Courier New" w:hAnsi="Courier New" w:cs="Courier New"/>
                <w:sz w:val="24"/>
                <w:szCs w:val="24"/>
              </w:rPr>
              <w:t>gender</w:t>
            </w:r>
          </w:p>
        </w:tc>
        <w:tc>
          <w:tcPr>
            <w:tcW w:w="2089" w:type="dxa"/>
          </w:tcPr>
          <w:p w:rsidR="00D61353" w:rsidRPr="00650941" w:rsidRDefault="007B6370" w:rsidP="00D61353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int</w:t>
            </w:r>
          </w:p>
        </w:tc>
        <w:tc>
          <w:tcPr>
            <w:tcW w:w="3974" w:type="dxa"/>
          </w:tcPr>
          <w:p w:rsidR="00D61353" w:rsidRPr="00650941" w:rsidRDefault="00650941" w:rsidP="00D613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 застрахованного</w:t>
            </w:r>
          </w:p>
        </w:tc>
      </w:tr>
      <w:tr w:rsidR="00D61353" w:rsidTr="00D43111">
        <w:tc>
          <w:tcPr>
            <w:tcW w:w="4393" w:type="dxa"/>
          </w:tcPr>
          <w:p w:rsidR="00D61353" w:rsidRPr="00DF0159" w:rsidRDefault="00DF0159" w:rsidP="00D61353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2089" w:type="dxa"/>
          </w:tcPr>
          <w:p w:rsidR="00D61353" w:rsidRPr="00DF0159" w:rsidRDefault="00DF0159" w:rsidP="00D61353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61353" w:rsidRPr="00DF0159" w:rsidRDefault="00DF0159" w:rsidP="00D613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лефон застрахованного</w:t>
            </w:r>
          </w:p>
        </w:tc>
      </w:tr>
      <w:tr w:rsidR="00D61353" w:rsidTr="00D43111">
        <w:tc>
          <w:tcPr>
            <w:tcW w:w="4393" w:type="dxa"/>
          </w:tcPr>
          <w:p w:rsidR="00D61353" w:rsidRPr="00F25258" w:rsidRDefault="00DF0159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F0159">
              <w:rPr>
                <w:rFonts w:ascii="Courier New" w:hAnsi="Courier New" w:cs="Courier New"/>
                <w:sz w:val="24"/>
                <w:szCs w:val="24"/>
              </w:rPr>
              <w:t>registrationAddress</w:t>
            </w:r>
          </w:p>
        </w:tc>
        <w:tc>
          <w:tcPr>
            <w:tcW w:w="2089" w:type="dxa"/>
          </w:tcPr>
          <w:p w:rsidR="00D61353" w:rsidRPr="00DF0159" w:rsidRDefault="00DF0159" w:rsidP="00D61353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61353" w:rsidRPr="00DF0159" w:rsidRDefault="00DF0159" w:rsidP="00D613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регистрации застрахованного</w:t>
            </w:r>
          </w:p>
        </w:tc>
      </w:tr>
      <w:tr w:rsidR="00D61353" w:rsidTr="00D43111">
        <w:tc>
          <w:tcPr>
            <w:tcW w:w="4393" w:type="dxa"/>
          </w:tcPr>
          <w:p w:rsidR="00D61353" w:rsidRPr="00F25258" w:rsidRDefault="00DF0159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F0159">
              <w:rPr>
                <w:rFonts w:ascii="Courier New" w:hAnsi="Courier New" w:cs="Courier New"/>
                <w:sz w:val="24"/>
                <w:szCs w:val="24"/>
              </w:rPr>
              <w:t>residenceAddress</w:t>
            </w:r>
          </w:p>
        </w:tc>
        <w:tc>
          <w:tcPr>
            <w:tcW w:w="2089" w:type="dxa"/>
          </w:tcPr>
          <w:p w:rsidR="00D61353" w:rsidRPr="00F25258" w:rsidRDefault="00DF0159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61353" w:rsidRPr="00D0134E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места жительства застрахованного</w:t>
            </w:r>
          </w:p>
        </w:tc>
      </w:tr>
      <w:tr w:rsidR="00D61353" w:rsidTr="00D43111">
        <w:tc>
          <w:tcPr>
            <w:tcW w:w="4393" w:type="dxa"/>
          </w:tcPr>
          <w:p w:rsidR="00D61353" w:rsidRPr="00F25258" w:rsidRDefault="00DF0159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F0159">
              <w:rPr>
                <w:rFonts w:ascii="Courier New" w:hAnsi="Courier New" w:cs="Courier New"/>
                <w:sz w:val="24"/>
                <w:szCs w:val="24"/>
              </w:rPr>
              <w:t>resAddrIsRegAddr</w:t>
            </w:r>
          </w:p>
        </w:tc>
        <w:tc>
          <w:tcPr>
            <w:tcW w:w="2089" w:type="dxa"/>
          </w:tcPr>
          <w:p w:rsidR="00D61353" w:rsidRPr="00DF0159" w:rsidRDefault="00DF0159" w:rsidP="00D61353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Boolean</w:t>
            </w:r>
          </w:p>
        </w:tc>
        <w:tc>
          <w:tcPr>
            <w:tcW w:w="3974" w:type="dxa"/>
          </w:tcPr>
          <w:p w:rsidR="00D61353" w:rsidRPr="00DF0159" w:rsidRDefault="00DF0159" w:rsidP="00D613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места жительства совпадает с адресом регистрации</w:t>
            </w:r>
          </w:p>
        </w:tc>
      </w:tr>
      <w:tr w:rsidR="00D61353" w:rsidTr="00D43111">
        <w:tc>
          <w:tcPr>
            <w:tcW w:w="4393" w:type="dxa"/>
          </w:tcPr>
          <w:p w:rsidR="00D61353" w:rsidRPr="00F25258" w:rsidRDefault="00DF0159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F0159">
              <w:rPr>
                <w:rFonts w:ascii="Courier New" w:hAnsi="Courier New" w:cs="Courier New"/>
                <w:sz w:val="24"/>
                <w:szCs w:val="24"/>
              </w:rPr>
              <w:t>email</w:t>
            </w:r>
          </w:p>
        </w:tc>
        <w:tc>
          <w:tcPr>
            <w:tcW w:w="2089" w:type="dxa"/>
          </w:tcPr>
          <w:p w:rsidR="00D61353" w:rsidRPr="00F25258" w:rsidRDefault="00DF0159" w:rsidP="00D61353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61353" w:rsidRPr="00D0134E" w:rsidRDefault="00DF0159" w:rsidP="00D613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электронной почты застрахованного</w:t>
            </w:r>
          </w:p>
        </w:tc>
      </w:tr>
      <w:tr w:rsidR="00DF0159" w:rsidTr="00DF0159">
        <w:tc>
          <w:tcPr>
            <w:tcW w:w="10456" w:type="dxa"/>
            <w:gridSpan w:val="3"/>
          </w:tcPr>
          <w:p w:rsidR="00DF0159" w:rsidRPr="00D0134E" w:rsidRDefault="00DF0159" w:rsidP="00DF015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F0159">
              <w:rPr>
                <w:rFonts w:ascii="Courier New" w:hAnsi="Courier New" w:cs="Courier New"/>
                <w:sz w:val="24"/>
                <w:szCs w:val="24"/>
              </w:rPr>
              <w:t>insurant</w:t>
            </w:r>
          </w:p>
        </w:tc>
      </w:tr>
      <w:tr w:rsidR="00DF0159" w:rsidTr="00D43111">
        <w:tc>
          <w:tcPr>
            <w:tcW w:w="4393" w:type="dxa"/>
          </w:tcPr>
          <w:p w:rsidR="00DF0159" w:rsidRPr="00F25258" w:rsidRDefault="00DF0159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firstName</w:t>
            </w:r>
          </w:p>
        </w:tc>
        <w:tc>
          <w:tcPr>
            <w:tcW w:w="2089" w:type="dxa"/>
          </w:tcPr>
          <w:p w:rsidR="00DF0159" w:rsidRDefault="00DF0159" w:rsidP="00DF0159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F0159" w:rsidRPr="00D0134E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страхователя</w:t>
            </w:r>
          </w:p>
        </w:tc>
      </w:tr>
      <w:tr w:rsidR="00DF0159" w:rsidTr="00D43111">
        <w:tc>
          <w:tcPr>
            <w:tcW w:w="4393" w:type="dxa"/>
          </w:tcPr>
          <w:p w:rsidR="00DF0159" w:rsidRPr="00F25258" w:rsidRDefault="00DF0159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A1B85">
              <w:rPr>
                <w:rFonts w:ascii="Courier New" w:hAnsi="Courier New" w:cs="Courier New"/>
                <w:sz w:val="24"/>
                <w:szCs w:val="24"/>
              </w:rPr>
              <w:t>lastName</w:t>
            </w:r>
          </w:p>
        </w:tc>
        <w:tc>
          <w:tcPr>
            <w:tcW w:w="2089" w:type="dxa"/>
          </w:tcPr>
          <w:p w:rsidR="00DF0159" w:rsidRDefault="00DF0159" w:rsidP="00DF0159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F0159" w:rsidRPr="00D0134E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 страхователя</w:t>
            </w:r>
          </w:p>
        </w:tc>
      </w:tr>
      <w:tr w:rsidR="00DF0159" w:rsidTr="00D43111">
        <w:tc>
          <w:tcPr>
            <w:tcW w:w="4393" w:type="dxa"/>
          </w:tcPr>
          <w:p w:rsidR="00DF0159" w:rsidRPr="00F25258" w:rsidRDefault="00A03F2D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p</w:t>
            </w:r>
            <w:r w:rsidR="00DF0159" w:rsidRPr="00DA1B85">
              <w:rPr>
                <w:rFonts w:ascii="Courier New" w:hAnsi="Courier New" w:cs="Courier New"/>
                <w:sz w:val="24"/>
                <w:szCs w:val="24"/>
              </w:rPr>
              <w:t>atronymic</w:t>
            </w:r>
          </w:p>
        </w:tc>
        <w:tc>
          <w:tcPr>
            <w:tcW w:w="2089" w:type="dxa"/>
          </w:tcPr>
          <w:p w:rsidR="00DF0159" w:rsidRDefault="00DF0159" w:rsidP="00DF0159">
            <w:r w:rsidRPr="0043614D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F0159" w:rsidRPr="00D0134E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 страхователя</w:t>
            </w:r>
          </w:p>
        </w:tc>
      </w:tr>
      <w:tr w:rsidR="00DF0159" w:rsidTr="00D43111">
        <w:tc>
          <w:tcPr>
            <w:tcW w:w="4393" w:type="dxa"/>
          </w:tcPr>
          <w:p w:rsidR="00DF0159" w:rsidRPr="00F25258" w:rsidRDefault="00DF0159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50941">
              <w:rPr>
                <w:rFonts w:ascii="Courier New" w:hAnsi="Courier New" w:cs="Courier New"/>
                <w:sz w:val="24"/>
                <w:szCs w:val="24"/>
              </w:rPr>
              <w:t>birthDate</w:t>
            </w:r>
          </w:p>
        </w:tc>
        <w:tc>
          <w:tcPr>
            <w:tcW w:w="2089" w:type="dxa"/>
          </w:tcPr>
          <w:p w:rsidR="00DF0159" w:rsidRPr="00650941" w:rsidRDefault="00DF0159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</w:tcPr>
          <w:p w:rsidR="00DF0159" w:rsidRPr="00650941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рождения страхователя</w:t>
            </w:r>
          </w:p>
        </w:tc>
      </w:tr>
      <w:tr w:rsidR="00DF0159" w:rsidTr="00D43111">
        <w:tc>
          <w:tcPr>
            <w:tcW w:w="4393" w:type="dxa"/>
          </w:tcPr>
          <w:p w:rsidR="00DF0159" w:rsidRPr="00F25258" w:rsidRDefault="00A03F2D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</w:t>
            </w:r>
            <w:r w:rsidR="00DF0159" w:rsidRPr="00650941">
              <w:rPr>
                <w:rFonts w:ascii="Courier New" w:hAnsi="Courier New" w:cs="Courier New"/>
                <w:sz w:val="24"/>
                <w:szCs w:val="24"/>
              </w:rPr>
              <w:t>ender</w:t>
            </w:r>
          </w:p>
        </w:tc>
        <w:tc>
          <w:tcPr>
            <w:tcW w:w="2089" w:type="dxa"/>
          </w:tcPr>
          <w:p w:rsidR="00DF0159" w:rsidRPr="00650941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int</w:t>
            </w:r>
          </w:p>
        </w:tc>
        <w:tc>
          <w:tcPr>
            <w:tcW w:w="3974" w:type="dxa"/>
          </w:tcPr>
          <w:p w:rsidR="00DF0159" w:rsidRPr="00650941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 страхователя</w:t>
            </w:r>
          </w:p>
        </w:tc>
      </w:tr>
      <w:tr w:rsidR="00DF0159" w:rsidTr="00D43111">
        <w:tc>
          <w:tcPr>
            <w:tcW w:w="4393" w:type="dxa"/>
          </w:tcPr>
          <w:p w:rsidR="00DF0159" w:rsidRPr="00DF0159" w:rsidRDefault="00A03F2D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p</w:t>
            </w:r>
            <w:r w:rsidR="00DF0159">
              <w:rPr>
                <w:rFonts w:ascii="Courier New" w:hAnsi="Courier New" w:cs="Courier New"/>
                <w:sz w:val="24"/>
                <w:szCs w:val="24"/>
                <w:lang w:val="en-US"/>
              </w:rPr>
              <w:t>hone</w:t>
            </w:r>
          </w:p>
        </w:tc>
        <w:tc>
          <w:tcPr>
            <w:tcW w:w="2089" w:type="dxa"/>
          </w:tcPr>
          <w:p w:rsidR="00DF0159" w:rsidRPr="00DF0159" w:rsidRDefault="00DF0159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F0159" w:rsidRPr="00DF0159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лефон страхователя</w:t>
            </w:r>
          </w:p>
        </w:tc>
      </w:tr>
      <w:tr w:rsidR="00DF0159" w:rsidTr="00D43111">
        <w:tc>
          <w:tcPr>
            <w:tcW w:w="4393" w:type="dxa"/>
          </w:tcPr>
          <w:p w:rsidR="00DF0159" w:rsidRPr="00F25258" w:rsidRDefault="00DF0159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F0159">
              <w:rPr>
                <w:rFonts w:ascii="Courier New" w:hAnsi="Courier New" w:cs="Courier New"/>
                <w:sz w:val="24"/>
                <w:szCs w:val="24"/>
              </w:rPr>
              <w:lastRenderedPageBreak/>
              <w:t>registrationAddress</w:t>
            </w:r>
          </w:p>
        </w:tc>
        <w:tc>
          <w:tcPr>
            <w:tcW w:w="2089" w:type="dxa"/>
          </w:tcPr>
          <w:p w:rsidR="00DF0159" w:rsidRPr="00DF0159" w:rsidRDefault="00DF0159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F0159" w:rsidRPr="00DF0159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регистрации страхователя</w:t>
            </w:r>
          </w:p>
        </w:tc>
      </w:tr>
      <w:tr w:rsidR="00DF0159" w:rsidTr="00D43111">
        <w:tc>
          <w:tcPr>
            <w:tcW w:w="4393" w:type="dxa"/>
          </w:tcPr>
          <w:p w:rsidR="00DF0159" w:rsidRPr="00F25258" w:rsidRDefault="00DF0159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F0159">
              <w:rPr>
                <w:rFonts w:ascii="Courier New" w:hAnsi="Courier New" w:cs="Courier New"/>
                <w:sz w:val="24"/>
                <w:szCs w:val="24"/>
              </w:rPr>
              <w:t>residenceAddress</w:t>
            </w:r>
          </w:p>
        </w:tc>
        <w:tc>
          <w:tcPr>
            <w:tcW w:w="2089" w:type="dxa"/>
          </w:tcPr>
          <w:p w:rsidR="00DF0159" w:rsidRPr="00F25258" w:rsidRDefault="00DF0159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F0159" w:rsidRPr="00D0134E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места жительства страхователя</w:t>
            </w:r>
          </w:p>
        </w:tc>
      </w:tr>
      <w:tr w:rsidR="00DF0159" w:rsidTr="00D43111">
        <w:tc>
          <w:tcPr>
            <w:tcW w:w="4393" w:type="dxa"/>
          </w:tcPr>
          <w:p w:rsidR="00DF0159" w:rsidRPr="00F25258" w:rsidRDefault="00DF0159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DF0159">
              <w:rPr>
                <w:rFonts w:ascii="Courier New" w:hAnsi="Courier New" w:cs="Courier New"/>
                <w:sz w:val="24"/>
                <w:szCs w:val="24"/>
              </w:rPr>
              <w:t>resAddrIsRegAddr</w:t>
            </w:r>
          </w:p>
        </w:tc>
        <w:tc>
          <w:tcPr>
            <w:tcW w:w="2089" w:type="dxa"/>
          </w:tcPr>
          <w:p w:rsidR="00DF0159" w:rsidRPr="00DF0159" w:rsidRDefault="00DF0159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Boolean</w:t>
            </w:r>
          </w:p>
        </w:tc>
        <w:tc>
          <w:tcPr>
            <w:tcW w:w="3974" w:type="dxa"/>
          </w:tcPr>
          <w:p w:rsidR="00DF0159" w:rsidRPr="00DF0159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места жительства совпадает с адресом регистрации</w:t>
            </w:r>
          </w:p>
        </w:tc>
      </w:tr>
      <w:tr w:rsidR="00DF0159" w:rsidTr="00D43111">
        <w:tc>
          <w:tcPr>
            <w:tcW w:w="4393" w:type="dxa"/>
          </w:tcPr>
          <w:p w:rsidR="00DF0159" w:rsidRPr="00F25258" w:rsidRDefault="00A03F2D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e</w:t>
            </w:r>
            <w:r w:rsidR="00DF0159" w:rsidRPr="00DF0159">
              <w:rPr>
                <w:rFonts w:ascii="Courier New" w:hAnsi="Courier New" w:cs="Courier New"/>
                <w:sz w:val="24"/>
                <w:szCs w:val="24"/>
              </w:rPr>
              <w:t>mail</w:t>
            </w:r>
          </w:p>
        </w:tc>
        <w:tc>
          <w:tcPr>
            <w:tcW w:w="2089" w:type="dxa"/>
          </w:tcPr>
          <w:p w:rsidR="00DF0159" w:rsidRPr="00F25258" w:rsidRDefault="00DF0159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DF0159" w:rsidRPr="00D0134E" w:rsidRDefault="00DF0159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электронной почты страхователя</w:t>
            </w:r>
          </w:p>
        </w:tc>
      </w:tr>
      <w:tr w:rsidR="00204453" w:rsidTr="002B61E1">
        <w:tc>
          <w:tcPr>
            <w:tcW w:w="10456" w:type="dxa"/>
            <w:gridSpan w:val="3"/>
          </w:tcPr>
          <w:p w:rsidR="00204453" w:rsidRPr="00204453" w:rsidRDefault="00204453" w:rsidP="00204453">
            <w:pPr>
              <w:jc w:val="center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04453">
              <w:rPr>
                <w:rFonts w:ascii="Courier New" w:hAnsi="Courier New" w:cs="Courier New"/>
                <w:sz w:val="24"/>
                <w:szCs w:val="24"/>
                <w:lang w:val="en-US"/>
              </w:rPr>
              <w:t>identityDocument</w:t>
            </w:r>
          </w:p>
        </w:tc>
      </w:tr>
      <w:tr w:rsidR="00204453" w:rsidTr="00D43111">
        <w:tc>
          <w:tcPr>
            <w:tcW w:w="4393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issuedBy</w:t>
            </w:r>
          </w:p>
        </w:tc>
        <w:tc>
          <w:tcPr>
            <w:tcW w:w="2089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204453" w:rsidRDefault="00204453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ем выдан</w:t>
            </w:r>
          </w:p>
        </w:tc>
      </w:tr>
      <w:tr w:rsidR="00204453" w:rsidTr="00D43111">
        <w:tc>
          <w:tcPr>
            <w:tcW w:w="4393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issuedDate</w:t>
            </w:r>
          </w:p>
        </w:tc>
        <w:tc>
          <w:tcPr>
            <w:tcW w:w="2089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</w:tcPr>
          <w:p w:rsidR="00204453" w:rsidRDefault="00204453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выдачи</w:t>
            </w:r>
          </w:p>
        </w:tc>
      </w:tr>
      <w:tr w:rsidR="00204453" w:rsidTr="00D43111">
        <w:tc>
          <w:tcPr>
            <w:tcW w:w="4393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number</w:t>
            </w:r>
          </w:p>
        </w:tc>
        <w:tc>
          <w:tcPr>
            <w:tcW w:w="2089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204453" w:rsidRDefault="00204453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</w:t>
            </w:r>
          </w:p>
        </w:tc>
      </w:tr>
      <w:tr w:rsidR="00204453" w:rsidTr="00D43111">
        <w:tc>
          <w:tcPr>
            <w:tcW w:w="4393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eries</w:t>
            </w:r>
          </w:p>
        </w:tc>
        <w:tc>
          <w:tcPr>
            <w:tcW w:w="2089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204453" w:rsidRDefault="00204453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рия</w:t>
            </w:r>
          </w:p>
        </w:tc>
      </w:tr>
      <w:tr w:rsidR="00204453" w:rsidTr="00D43111">
        <w:tc>
          <w:tcPr>
            <w:tcW w:w="4393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organizationCode</w:t>
            </w:r>
          </w:p>
        </w:tc>
        <w:tc>
          <w:tcPr>
            <w:tcW w:w="2089" w:type="dxa"/>
          </w:tcPr>
          <w:p w:rsidR="00204453" w:rsidRDefault="00204453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</w:tcPr>
          <w:p w:rsidR="00204453" w:rsidRDefault="00204453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организации</w:t>
            </w:r>
          </w:p>
        </w:tc>
      </w:tr>
      <w:tr w:rsidR="00B64DE6" w:rsidTr="00367F42">
        <w:tc>
          <w:tcPr>
            <w:tcW w:w="10456" w:type="dxa"/>
            <w:gridSpan w:val="3"/>
          </w:tcPr>
          <w:p w:rsidR="00B64DE6" w:rsidRPr="00D0134E" w:rsidRDefault="00B64DE6" w:rsidP="00B64DE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64DE6">
              <w:rPr>
                <w:rFonts w:ascii="Courier New" w:hAnsi="Courier New" w:cs="Courier New"/>
                <w:sz w:val="24"/>
                <w:szCs w:val="24"/>
              </w:rPr>
              <w:t>statusHistory</w:t>
            </w:r>
          </w:p>
        </w:tc>
      </w:tr>
      <w:tr w:rsidR="00DF0159" w:rsidTr="00A03F2D">
        <w:tc>
          <w:tcPr>
            <w:tcW w:w="4393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changeDat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F0159" w:rsidRPr="00F25258" w:rsidRDefault="00B64DE6" w:rsidP="00DF0159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ремя изменения статуса</w:t>
            </w:r>
          </w:p>
        </w:tc>
      </w:tr>
      <w:tr w:rsidR="00DF0159" w:rsidTr="00A03F2D">
        <w:tc>
          <w:tcPr>
            <w:tcW w:w="4393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atus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F0159" w:rsidRPr="00D0134E" w:rsidRDefault="00A5793C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статуса</w:t>
            </w:r>
          </w:p>
        </w:tc>
      </w:tr>
      <w:tr w:rsidR="00DF0159" w:rsidTr="00A03F2D">
        <w:tc>
          <w:tcPr>
            <w:tcW w:w="4393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atus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F0159" w:rsidRPr="00D0134E" w:rsidRDefault="00A5793C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статуса</w:t>
            </w:r>
          </w:p>
        </w:tc>
      </w:tr>
      <w:tr w:rsidR="00DF0159" w:rsidTr="00A03F2D">
        <w:tc>
          <w:tcPr>
            <w:tcW w:w="4393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atusSystem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F0159" w:rsidRPr="00D0134E" w:rsidRDefault="00A5793C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стемное наименование статуса</w:t>
            </w:r>
          </w:p>
        </w:tc>
      </w:tr>
      <w:tr w:rsidR="00DF0159" w:rsidTr="00A03F2D">
        <w:tc>
          <w:tcPr>
            <w:tcW w:w="4393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userFullName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F0159" w:rsidRPr="00D0134E" w:rsidRDefault="00A5793C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ИО пользователя изменившего статус</w:t>
            </w:r>
          </w:p>
        </w:tc>
      </w:tr>
      <w:tr w:rsidR="00DF0159" w:rsidTr="00A03F2D">
        <w:tc>
          <w:tcPr>
            <w:tcW w:w="4393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userId</w:t>
            </w:r>
          </w:p>
        </w:tc>
        <w:tc>
          <w:tcPr>
            <w:tcW w:w="2089" w:type="dxa"/>
            <w:shd w:val="clear" w:color="auto" w:fill="D9D9D9" w:themeFill="background1" w:themeFillShade="D9"/>
          </w:tcPr>
          <w:p w:rsidR="00DF0159" w:rsidRPr="00B64DE6" w:rsidRDefault="00B64DE6" w:rsidP="00DF0159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3974" w:type="dxa"/>
            <w:shd w:val="clear" w:color="auto" w:fill="D9D9D9" w:themeFill="background1" w:themeFillShade="D9"/>
          </w:tcPr>
          <w:p w:rsidR="00DF0159" w:rsidRPr="00D0134E" w:rsidRDefault="00367F42" w:rsidP="00DF01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ользователя изменившего статус</w:t>
            </w:r>
          </w:p>
        </w:tc>
      </w:tr>
    </w:tbl>
    <w:p w:rsidR="00A52C86" w:rsidRDefault="00A52C8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7B6370" w:rsidRPr="00E4201F" w:rsidRDefault="007B6370" w:rsidP="007B6370">
      <w:pPr>
        <w:pStyle w:val="1"/>
        <w:rPr>
          <w:b/>
          <w:lang w:val="en-US"/>
        </w:rPr>
      </w:pPr>
      <w:bookmarkStart w:id="57" w:name="_Toc11942007"/>
      <w:r w:rsidRPr="00E4201F">
        <w:rPr>
          <w:b/>
        </w:rPr>
        <w:lastRenderedPageBreak/>
        <w:t>Объект</w:t>
      </w:r>
      <w:r w:rsidRPr="00E4201F">
        <w:rPr>
          <w:b/>
          <w:lang w:val="en-US"/>
        </w:rPr>
        <w:t xml:space="preserve"> </w:t>
      </w:r>
      <w:r w:rsidRPr="00E4201F">
        <w:rPr>
          <w:b/>
        </w:rPr>
        <w:t>полиса</w:t>
      </w:r>
      <w:bookmarkEnd w:id="57"/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>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InsuranceRisks": [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isk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iskDescription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anceVariant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]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InsuranceVaria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Varian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VariantCode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TermOfInsuranc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Term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umberOfMonths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eriodType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eriodTyp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play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Co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rentItem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InsuranceSumId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HasBeneficiary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  <w:t>"Beneficiaries": [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Type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dividual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sInsurant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ir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tronymic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irthDate": "2019-06-20T07:34:51.907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Gender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hon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gistration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sidence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sAddrIsRegAddr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Emai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egalEntity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usinessForm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play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</w:rPr>
        <w:t>"Co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</w:rPr>
      </w:pP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  <w:t>"ParentItem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</w:rPr>
      </w:pP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</w:rPr>
      </w:pP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>"Legal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dividualTaxpayerNumb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ullLegal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egalA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ull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CCID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tartDate": "2019-06-20T07:34:51.907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EndDate": "2019-06-20T07:34:51.907Z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]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Payme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ymentDocumentTyp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play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ymentForm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sCash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quiresSN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quiresAuthCode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gsId": 0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erie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umb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ymentDate": "2019-06-20T07:34:51.907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um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uthCode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InsuranceSumTyp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ducedRate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RiskObjectTypesIds": [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</w:t>
      </w:r>
      <w:proofErr w:type="gramStart"/>
      <w:r w:rsidRPr="007B6370">
        <w:rPr>
          <w:rFonts w:ascii="Consolas" w:hAnsi="Consolas" w:cs="Consolas"/>
          <w:sz w:val="24"/>
          <w:szCs w:val="24"/>
          <w:lang w:val="en-US"/>
        </w:rPr>
        <w:t>string</w:t>
      </w:r>
      <w:proofErr w:type="gramEnd"/>
      <w:r w:rsidRPr="007B6370">
        <w:rPr>
          <w:rFonts w:ascii="Consolas" w:hAnsi="Consolas" w:cs="Consolas"/>
          <w:sz w:val="24"/>
          <w:szCs w:val="24"/>
          <w:lang w:val="en-US"/>
        </w:rPr>
        <w:t>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]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RuleVersion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  <w:t>"ResponsibilityBeginDate": "2019-06-20T07:34:51.907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ResponsibilityEndDate": "2019-06-20T07:34:51.907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ProductProfil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ableEditPaymentDate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ableEditIssueDate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antMinAge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antMaxAge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sponsibilityBeginDateShift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MinSumInsured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MaxSumInsured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gentsCommission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EnableLegalEntityListBanks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anceSumType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umGenRegionCo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umGenSerie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umGenNumberLength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GenerateSerialAndNumberOnSave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er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erLocation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erPost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erBankRequisite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erPhon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erLicenseNumb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erRepresenterFull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erRepresenterPosition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erRepresenterNumb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rintedFormPath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rintFormWithSeal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rintFormWithSign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rintFormSign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anceProgramm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anceProgrammRules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playValu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Valu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Text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nsuranceProgrammAgreeme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playValu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Valu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Text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olicyReverseSi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Cit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Filial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PrincipalPerson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PrincipalAuthorit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PrincipalSign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Agen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AgentPerson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AgentAuthorit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AgencyAgreementNumb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AgencyAgreementDate": "2019-06-20T07:34:51.908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ctAgentSign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ConditionsOfLiabilities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playValu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Valu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Text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ableEmail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ableEmailAutoSending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ableAnnulate": true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DivisionProfil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ArmSaleChannel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playValu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Value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ArmPartnerId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playValu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Value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AgentID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OpenBankEHD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alesChannel": "string",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>"DArmBranchCo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>"DRgsBranch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SellerUser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ogin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ir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tronymic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vision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ull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SellerDivision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IsSold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CreateDate": "2019-06-20T07:34:51.908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ModifiedDate": "2019-06-20T07:34:51.908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IssueDate": "2019-06-20T07:34:51.908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AcceptationDate": "2019-06-20T07:34:51.908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EffectiveDate": "2019-06-20T07:34:51.908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ExpirationDate": "2019-06-20T07:34:51.908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ProductVersion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ystem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uleVersion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Status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ystemName": 0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Serie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Numb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Premium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Sum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SumCurrencyCo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SellerDivision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CreatedByUser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ogin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ir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tronymic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vision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ull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ModifiedByUser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ogin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ir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tronymic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vision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ull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Insureds": [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gistrationAddressKladr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ull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ddress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gion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tric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City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>"Label": "string"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>"Settleme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tree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ostCo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Hous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lock": "string",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>"Building": "string",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  <w:t>"Apartment": "string"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lastRenderedPageBreak/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>"ResidenceAddressKladr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ull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ddress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gion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tric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City": {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>"Key": "string",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ettleme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tree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ostCo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Hous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lock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uilding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partment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entityDocume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ssuedB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ssuedDate": "2019-06-20T07:34:51.908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umb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erie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Type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play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OrganizationCode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sInsurant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ir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tronymic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irthDate": "2019-06-20T07:34:51.909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Gender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hon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gistration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sidence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sAddrIsRegAddr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Emai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]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Insura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gistrationAddressKladr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ull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ddress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gion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tric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City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ettleme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tree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ostCo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Hous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lock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uilding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partment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sidenceAddressKladr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ull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ddress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gion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Distric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City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ettleme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tree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Ke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be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ostCod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Hous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lock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uilding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Apartment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entityDocument": 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ssuedBy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ssuedDate": "2019-06-20T07:34:51.909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Number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erie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Type": {</w:t>
      </w:r>
    </w:p>
    <w:p w:rsidR="007B6370" w:rsidRPr="00E4201F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>"Display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E4201F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>"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OrganizationCode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La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First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atronymic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BirthDate": "2019-06-20T07:34:51.909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lastRenderedPageBreak/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Gender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Phon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gistration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sidenceAddress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ResAddrIsRegAddr": true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Email": "string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}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  <w:t>"StatusHistory": [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{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ChangeDate": "2019-06-20T07:34:51.909Z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tatusId": "00000000-0000-0000-0000-000000000000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tatus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StatusSystemName": 0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  <w:lang w:val="en-US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  <w:t>"UserFullName": "string",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</w:rPr>
      </w:pP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  <w:lang w:val="en-US"/>
        </w:rPr>
        <w:tab/>
      </w:r>
      <w:r w:rsidRPr="007B6370">
        <w:rPr>
          <w:rFonts w:ascii="Consolas" w:hAnsi="Consolas" w:cs="Consolas"/>
          <w:sz w:val="24"/>
          <w:szCs w:val="24"/>
        </w:rPr>
        <w:t>"UserId": "00000000-0000-0000-0000-000000000000"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</w:rPr>
      </w:pPr>
      <w:r w:rsidRPr="007B6370">
        <w:rPr>
          <w:rFonts w:ascii="Consolas" w:hAnsi="Consolas" w:cs="Consolas"/>
          <w:sz w:val="24"/>
          <w:szCs w:val="24"/>
        </w:rPr>
        <w:tab/>
      </w:r>
      <w:r w:rsidRPr="007B6370">
        <w:rPr>
          <w:rFonts w:ascii="Consolas" w:hAnsi="Consolas" w:cs="Consolas"/>
          <w:sz w:val="24"/>
          <w:szCs w:val="24"/>
        </w:rPr>
        <w:tab/>
        <w:t>}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</w:rPr>
      </w:pPr>
      <w:r w:rsidRPr="007B6370">
        <w:rPr>
          <w:rFonts w:ascii="Consolas" w:hAnsi="Consolas" w:cs="Consolas"/>
          <w:sz w:val="24"/>
          <w:szCs w:val="24"/>
        </w:rPr>
        <w:tab/>
        <w:t>]</w:t>
      </w:r>
    </w:p>
    <w:p w:rsidR="007B6370" w:rsidRPr="007B6370" w:rsidRDefault="007B6370" w:rsidP="007B6370">
      <w:pPr>
        <w:rPr>
          <w:rFonts w:ascii="Consolas" w:hAnsi="Consolas" w:cs="Consolas"/>
          <w:sz w:val="24"/>
          <w:szCs w:val="24"/>
        </w:rPr>
      </w:pPr>
      <w:r w:rsidRPr="007B6370">
        <w:rPr>
          <w:rFonts w:ascii="Consolas" w:hAnsi="Consolas" w:cs="Consolas"/>
          <w:sz w:val="24"/>
          <w:szCs w:val="24"/>
        </w:rPr>
        <w:t>}</w:t>
      </w:r>
    </w:p>
    <w:p w:rsidR="007B6370" w:rsidRDefault="007B637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7B6370" w:rsidRPr="007B6370" w:rsidRDefault="007B6370">
      <w:pPr>
        <w:rPr>
          <w:rFonts w:ascii="Times New Roman" w:eastAsiaTheme="majorEastAsia" w:hAnsi="Times New Roman" w:cs="Times New Roman"/>
          <w:b/>
          <w:color w:val="2E74B5" w:themeColor="accent1" w:themeShade="BF"/>
          <w:sz w:val="32"/>
          <w:szCs w:val="32"/>
        </w:rPr>
      </w:pPr>
    </w:p>
    <w:p w:rsidR="006510DA" w:rsidRDefault="006510DA" w:rsidP="006510DA">
      <w:pPr>
        <w:pStyle w:val="1"/>
        <w:jc w:val="center"/>
        <w:rPr>
          <w:rFonts w:ascii="Times New Roman" w:hAnsi="Times New Roman" w:cs="Times New Roman"/>
          <w:b/>
        </w:rPr>
      </w:pPr>
      <w:bookmarkStart w:id="58" w:name="_Toc11942008"/>
      <w:r w:rsidRPr="00AA07E4">
        <w:rPr>
          <w:rFonts w:ascii="Times New Roman" w:hAnsi="Times New Roman" w:cs="Times New Roman"/>
          <w:b/>
        </w:rPr>
        <w:t>Описание модели</w:t>
      </w:r>
      <w:r w:rsidR="00A03F2D" w:rsidRPr="00A03F2D">
        <w:rPr>
          <w:rFonts w:ascii="Times New Roman" w:hAnsi="Times New Roman" w:cs="Times New Roman"/>
          <w:b/>
        </w:rPr>
        <w:t xml:space="preserve"> </w:t>
      </w:r>
      <w:r w:rsidR="00821A9F">
        <w:rPr>
          <w:rFonts w:ascii="Times New Roman" w:hAnsi="Times New Roman" w:cs="Times New Roman"/>
          <w:b/>
        </w:rPr>
        <w:t>результата запроса</w:t>
      </w:r>
      <w:r>
        <w:rPr>
          <w:rFonts w:ascii="Times New Roman" w:hAnsi="Times New Roman" w:cs="Times New Roman"/>
          <w:b/>
        </w:rPr>
        <w:t xml:space="preserve"> значений справочников</w:t>
      </w:r>
      <w:bookmarkEnd w:id="58"/>
    </w:p>
    <w:p w:rsidR="006510DA" w:rsidRPr="00695BAF" w:rsidRDefault="006510DA" w:rsidP="006510DA"/>
    <w:p w:rsidR="006510DA" w:rsidRDefault="006510DA" w:rsidP="006510DA">
      <w:pPr>
        <w:pStyle w:val="3"/>
        <w:rPr>
          <w:rFonts w:ascii="Times New Roman" w:hAnsi="Times New Roman" w:cs="Times New Roman"/>
          <w:b/>
          <w:sz w:val="28"/>
          <w:szCs w:val="28"/>
        </w:rPr>
      </w:pPr>
      <w:bookmarkStart w:id="59" w:name="_Toc11942009"/>
      <w:r>
        <w:rPr>
          <w:rFonts w:ascii="Times New Roman" w:hAnsi="Times New Roman" w:cs="Times New Roman"/>
          <w:b/>
          <w:sz w:val="28"/>
          <w:szCs w:val="28"/>
        </w:rPr>
        <w:t>Описание полей</w:t>
      </w:r>
      <w:bookmarkEnd w:id="5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385"/>
        <w:gridCol w:w="1945"/>
        <w:gridCol w:w="5126"/>
      </w:tblGrid>
      <w:tr w:rsidR="006510DA" w:rsidTr="00801F97">
        <w:tc>
          <w:tcPr>
            <w:tcW w:w="3385" w:type="dxa"/>
          </w:tcPr>
          <w:p w:rsidR="006510DA" w:rsidRPr="00B35217" w:rsidRDefault="006510DA" w:rsidP="00801F97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B35217">
              <w:rPr>
                <w:rFonts w:ascii="Times New Roman" w:hAnsi="Times New Roman" w:cs="Times New Roman"/>
                <w:b/>
                <w:sz w:val="28"/>
              </w:rPr>
              <w:t>Название поля</w:t>
            </w:r>
          </w:p>
        </w:tc>
        <w:tc>
          <w:tcPr>
            <w:tcW w:w="1945" w:type="dxa"/>
          </w:tcPr>
          <w:p w:rsidR="006510DA" w:rsidRPr="00B35217" w:rsidRDefault="006510DA" w:rsidP="00801F97">
            <w:pPr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Тип данных</w:t>
            </w:r>
          </w:p>
        </w:tc>
        <w:tc>
          <w:tcPr>
            <w:tcW w:w="5126" w:type="dxa"/>
          </w:tcPr>
          <w:p w:rsidR="006510DA" w:rsidRPr="00B35217" w:rsidRDefault="006510DA" w:rsidP="00801F97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B35217">
              <w:rPr>
                <w:rFonts w:ascii="Times New Roman" w:hAnsi="Times New Roman" w:cs="Times New Roman"/>
                <w:b/>
                <w:sz w:val="28"/>
              </w:rPr>
              <w:t>Описание</w:t>
            </w:r>
          </w:p>
        </w:tc>
      </w:tr>
      <w:tr w:rsidR="006510DA" w:rsidTr="00801F97">
        <w:tc>
          <w:tcPr>
            <w:tcW w:w="3385" w:type="dxa"/>
          </w:tcPr>
          <w:p w:rsidR="006510DA" w:rsidRPr="00CA2EB7" w:rsidRDefault="00310383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10383">
              <w:rPr>
                <w:rFonts w:ascii="Courier New" w:hAnsi="Courier New" w:cs="Courier New"/>
                <w:sz w:val="24"/>
                <w:szCs w:val="24"/>
                <w:lang w:val="en-US"/>
              </w:rPr>
              <w:t>productId</w:t>
            </w:r>
          </w:p>
        </w:tc>
        <w:tc>
          <w:tcPr>
            <w:tcW w:w="1945" w:type="dxa"/>
          </w:tcPr>
          <w:p w:rsidR="006510DA" w:rsidRPr="00257CE6" w:rsidRDefault="00310383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5126" w:type="dxa"/>
          </w:tcPr>
          <w:p w:rsidR="006510DA" w:rsidRPr="00257CE6" w:rsidRDefault="00310383" w:rsidP="00801F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продукта</w:t>
            </w:r>
          </w:p>
        </w:tc>
      </w:tr>
      <w:tr w:rsidR="006510DA" w:rsidTr="00801F97">
        <w:tc>
          <w:tcPr>
            <w:tcW w:w="3385" w:type="dxa"/>
          </w:tcPr>
          <w:p w:rsidR="006510DA" w:rsidRPr="00CA2EB7" w:rsidRDefault="00310383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10383">
              <w:rPr>
                <w:rFonts w:ascii="Courier New" w:hAnsi="Courier New" w:cs="Courier New"/>
                <w:sz w:val="24"/>
                <w:szCs w:val="24"/>
                <w:lang w:val="en-US"/>
              </w:rPr>
              <w:t>classifierId</w:t>
            </w:r>
          </w:p>
        </w:tc>
        <w:tc>
          <w:tcPr>
            <w:tcW w:w="1945" w:type="dxa"/>
          </w:tcPr>
          <w:p w:rsidR="006510DA" w:rsidRPr="00257CE6" w:rsidRDefault="00257CE6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5126" w:type="dxa"/>
          </w:tcPr>
          <w:p w:rsidR="006510DA" w:rsidRPr="00695BAF" w:rsidRDefault="00257CE6" w:rsidP="00801F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справочника</w:t>
            </w:r>
          </w:p>
        </w:tc>
      </w:tr>
      <w:tr w:rsidR="00257CE6" w:rsidTr="00801F97">
        <w:tc>
          <w:tcPr>
            <w:tcW w:w="10456" w:type="dxa"/>
            <w:gridSpan w:val="3"/>
          </w:tcPr>
          <w:p w:rsidR="00257CE6" w:rsidRPr="00257CE6" w:rsidRDefault="00310383" w:rsidP="00257CE6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310383">
              <w:rPr>
                <w:rFonts w:ascii="Courier New" w:hAnsi="Courier New" w:cs="Courier New"/>
                <w:sz w:val="24"/>
                <w:szCs w:val="24"/>
              </w:rPr>
              <w:t>classifierItems</w:t>
            </w:r>
          </w:p>
        </w:tc>
      </w:tr>
      <w:tr w:rsidR="00257CE6" w:rsidTr="00801F97">
        <w:tc>
          <w:tcPr>
            <w:tcW w:w="3385" w:type="dxa"/>
          </w:tcPr>
          <w:p w:rsidR="00257CE6" w:rsidRPr="00257CE6" w:rsidRDefault="00310383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10383">
              <w:rPr>
                <w:rFonts w:ascii="Courier New" w:hAnsi="Courier New" w:cs="Courier New"/>
                <w:sz w:val="24"/>
                <w:szCs w:val="24"/>
                <w:lang w:val="en-US"/>
              </w:rPr>
              <w:t>id</w:t>
            </w:r>
          </w:p>
        </w:tc>
        <w:tc>
          <w:tcPr>
            <w:tcW w:w="1945" w:type="dxa"/>
          </w:tcPr>
          <w:p w:rsidR="00257CE6" w:rsidRDefault="00257CE6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5126" w:type="dxa"/>
          </w:tcPr>
          <w:p w:rsidR="00257CE6" w:rsidRDefault="00257CE6" w:rsidP="00801F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справочного значения</w:t>
            </w:r>
          </w:p>
        </w:tc>
      </w:tr>
      <w:tr w:rsidR="00257CE6" w:rsidTr="00801F97">
        <w:tc>
          <w:tcPr>
            <w:tcW w:w="3385" w:type="dxa"/>
          </w:tcPr>
          <w:p w:rsidR="00257CE6" w:rsidRPr="00257CE6" w:rsidRDefault="00310383" w:rsidP="00801F97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310383">
              <w:rPr>
                <w:rFonts w:ascii="Courier New" w:hAnsi="Courier New" w:cs="Courier New"/>
                <w:sz w:val="24"/>
                <w:szCs w:val="24"/>
                <w:lang w:val="en-US"/>
              </w:rPr>
              <w:t>classifierId</w:t>
            </w:r>
          </w:p>
        </w:tc>
        <w:tc>
          <w:tcPr>
            <w:tcW w:w="1945" w:type="dxa"/>
          </w:tcPr>
          <w:p w:rsidR="00257CE6" w:rsidRDefault="00257CE6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5126" w:type="dxa"/>
          </w:tcPr>
          <w:p w:rsidR="00257CE6" w:rsidRDefault="00257CE6" w:rsidP="00257C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справочника (версии справочника) которому принадлежит справочное значение</w:t>
            </w:r>
          </w:p>
        </w:tc>
      </w:tr>
      <w:tr w:rsidR="00257CE6" w:rsidTr="00801F97">
        <w:tc>
          <w:tcPr>
            <w:tcW w:w="3385" w:type="dxa"/>
          </w:tcPr>
          <w:p w:rsidR="00257CE6" w:rsidRPr="00257CE6" w:rsidRDefault="00310383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10383">
              <w:rPr>
                <w:rFonts w:ascii="Courier New" w:hAnsi="Courier New" w:cs="Courier New"/>
                <w:sz w:val="24"/>
                <w:szCs w:val="24"/>
                <w:lang w:val="en-US"/>
              </w:rPr>
              <w:t>parentItemId</w:t>
            </w:r>
          </w:p>
        </w:tc>
        <w:tc>
          <w:tcPr>
            <w:tcW w:w="1945" w:type="dxa"/>
          </w:tcPr>
          <w:p w:rsidR="00257CE6" w:rsidRDefault="00257CE6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GUID</w:t>
            </w:r>
          </w:p>
        </w:tc>
        <w:tc>
          <w:tcPr>
            <w:tcW w:w="5126" w:type="dxa"/>
          </w:tcPr>
          <w:p w:rsidR="00257CE6" w:rsidRDefault="00257CE6" w:rsidP="00801F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 родительского справочного значения</w:t>
            </w:r>
          </w:p>
        </w:tc>
      </w:tr>
      <w:tr w:rsidR="00257CE6" w:rsidTr="00801F97">
        <w:tc>
          <w:tcPr>
            <w:tcW w:w="3385" w:type="dxa"/>
          </w:tcPr>
          <w:p w:rsidR="00257CE6" w:rsidRPr="00257CE6" w:rsidRDefault="00310383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10383">
              <w:rPr>
                <w:rFonts w:ascii="Courier New" w:hAnsi="Courier New" w:cs="Courier New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945" w:type="dxa"/>
          </w:tcPr>
          <w:p w:rsidR="00257CE6" w:rsidRPr="00BF4FEC" w:rsidRDefault="00BF4FEC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126" w:type="dxa"/>
          </w:tcPr>
          <w:p w:rsidR="00257CE6" w:rsidRPr="00BF4FEC" w:rsidRDefault="00BF4FEC" w:rsidP="00801F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стемное наименование справочного значения</w:t>
            </w:r>
          </w:p>
        </w:tc>
      </w:tr>
      <w:tr w:rsidR="00257CE6" w:rsidTr="00801F97">
        <w:tc>
          <w:tcPr>
            <w:tcW w:w="3385" w:type="dxa"/>
          </w:tcPr>
          <w:p w:rsidR="00257CE6" w:rsidRPr="00257CE6" w:rsidRDefault="00310383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10383">
              <w:rPr>
                <w:rFonts w:ascii="Courier New" w:hAnsi="Courier New" w:cs="Courier New"/>
                <w:sz w:val="24"/>
                <w:szCs w:val="24"/>
                <w:lang w:val="en-US"/>
              </w:rPr>
              <w:t>displayName</w:t>
            </w:r>
          </w:p>
        </w:tc>
        <w:tc>
          <w:tcPr>
            <w:tcW w:w="1945" w:type="dxa"/>
          </w:tcPr>
          <w:p w:rsidR="00257CE6" w:rsidRDefault="00BF4FEC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126" w:type="dxa"/>
          </w:tcPr>
          <w:p w:rsidR="00257CE6" w:rsidRPr="00BF4FEC" w:rsidRDefault="00BF4FEC" w:rsidP="00801F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мое наименование справочного значения</w:t>
            </w:r>
          </w:p>
        </w:tc>
      </w:tr>
      <w:tr w:rsidR="00257CE6" w:rsidTr="00801F97">
        <w:tc>
          <w:tcPr>
            <w:tcW w:w="3385" w:type="dxa"/>
          </w:tcPr>
          <w:p w:rsidR="00257CE6" w:rsidRPr="00BF4FEC" w:rsidRDefault="00310383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10383">
              <w:rPr>
                <w:rFonts w:ascii="Courier New" w:hAnsi="Courier New" w:cs="Courier New"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1945" w:type="dxa"/>
          </w:tcPr>
          <w:p w:rsidR="00257CE6" w:rsidRDefault="00BF4FEC" w:rsidP="00801F97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126" w:type="dxa"/>
          </w:tcPr>
          <w:p w:rsidR="00257CE6" w:rsidRPr="00BF4FEC" w:rsidRDefault="00BF4FEC" w:rsidP="00801F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справочного значения</w:t>
            </w:r>
          </w:p>
        </w:tc>
      </w:tr>
    </w:tbl>
    <w:p w:rsidR="006510DA" w:rsidRPr="00C55E17" w:rsidRDefault="006510DA" w:rsidP="00310383">
      <w:pPr>
        <w:pStyle w:val="3"/>
        <w:rPr>
          <w:rFonts w:ascii="Courier New" w:hAnsi="Courier New" w:cs="Courier New"/>
        </w:rPr>
      </w:pPr>
    </w:p>
    <w:sectPr w:rsidR="006510DA" w:rsidRPr="00C55E17" w:rsidSect="00041856"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D7EFC"/>
    <w:multiLevelType w:val="hybridMultilevel"/>
    <w:tmpl w:val="B4104E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3C749E"/>
    <w:multiLevelType w:val="hybridMultilevel"/>
    <w:tmpl w:val="2CE4AB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3706F3"/>
    <w:multiLevelType w:val="hybridMultilevel"/>
    <w:tmpl w:val="7AD0DB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264C3E"/>
    <w:multiLevelType w:val="hybridMultilevel"/>
    <w:tmpl w:val="3296202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>
    <w:nsid w:val="22501D9C"/>
    <w:multiLevelType w:val="hybridMultilevel"/>
    <w:tmpl w:val="F7F035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C63F20"/>
    <w:multiLevelType w:val="hybridMultilevel"/>
    <w:tmpl w:val="6330A5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16512A"/>
    <w:multiLevelType w:val="hybridMultilevel"/>
    <w:tmpl w:val="01903C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EB604A"/>
    <w:multiLevelType w:val="hybridMultilevel"/>
    <w:tmpl w:val="878A3C4A"/>
    <w:lvl w:ilvl="0" w:tplc="5CE08F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99219CC"/>
    <w:multiLevelType w:val="hybridMultilevel"/>
    <w:tmpl w:val="396E7B5C"/>
    <w:lvl w:ilvl="0" w:tplc="F5EAA852">
      <w:start w:val="1"/>
      <w:numFmt w:val="decimal"/>
      <w:pStyle w:val="a"/>
      <w:lvlText w:val="Рис.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2"/>
  </w:num>
  <w:num w:numId="5">
    <w:abstractNumId w:val="3"/>
  </w:num>
  <w:num w:numId="6">
    <w:abstractNumId w:val="8"/>
  </w:num>
  <w:num w:numId="7">
    <w:abstractNumId w:val="6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0A66"/>
    <w:rsid w:val="00041856"/>
    <w:rsid w:val="00043E58"/>
    <w:rsid w:val="00045B9C"/>
    <w:rsid w:val="00080662"/>
    <w:rsid w:val="00087677"/>
    <w:rsid w:val="000A0A8F"/>
    <w:rsid w:val="000A5DD4"/>
    <w:rsid w:val="000B5FF5"/>
    <w:rsid w:val="000B6546"/>
    <w:rsid w:val="000D3E22"/>
    <w:rsid w:val="000E6C16"/>
    <w:rsid w:val="00101B87"/>
    <w:rsid w:val="00107142"/>
    <w:rsid w:val="00114419"/>
    <w:rsid w:val="00151985"/>
    <w:rsid w:val="0019137E"/>
    <w:rsid w:val="001D251A"/>
    <w:rsid w:val="001D475D"/>
    <w:rsid w:val="001D6031"/>
    <w:rsid w:val="001F0AEA"/>
    <w:rsid w:val="00204453"/>
    <w:rsid w:val="00207499"/>
    <w:rsid w:val="00222987"/>
    <w:rsid w:val="00246F5C"/>
    <w:rsid w:val="00257CE6"/>
    <w:rsid w:val="0027142D"/>
    <w:rsid w:val="002B6A8A"/>
    <w:rsid w:val="002C0AA8"/>
    <w:rsid w:val="002D5248"/>
    <w:rsid w:val="002F0E94"/>
    <w:rsid w:val="00310383"/>
    <w:rsid w:val="00332887"/>
    <w:rsid w:val="0034058D"/>
    <w:rsid w:val="0035413A"/>
    <w:rsid w:val="00360F69"/>
    <w:rsid w:val="00367F42"/>
    <w:rsid w:val="003753E1"/>
    <w:rsid w:val="003B31B3"/>
    <w:rsid w:val="003F2F2D"/>
    <w:rsid w:val="00406240"/>
    <w:rsid w:val="00454C3E"/>
    <w:rsid w:val="004A0152"/>
    <w:rsid w:val="004A1910"/>
    <w:rsid w:val="004A49F1"/>
    <w:rsid w:val="004F7680"/>
    <w:rsid w:val="00503073"/>
    <w:rsid w:val="005A0844"/>
    <w:rsid w:val="005C0FEE"/>
    <w:rsid w:val="005E627F"/>
    <w:rsid w:val="00600B83"/>
    <w:rsid w:val="00613F8B"/>
    <w:rsid w:val="0063564D"/>
    <w:rsid w:val="00650941"/>
    <w:rsid w:val="006510DA"/>
    <w:rsid w:val="00686EA9"/>
    <w:rsid w:val="00695BAF"/>
    <w:rsid w:val="006A14A1"/>
    <w:rsid w:val="006D4734"/>
    <w:rsid w:val="006F0730"/>
    <w:rsid w:val="006F3481"/>
    <w:rsid w:val="007361AC"/>
    <w:rsid w:val="00741E8D"/>
    <w:rsid w:val="00765255"/>
    <w:rsid w:val="00797AA3"/>
    <w:rsid w:val="007A196B"/>
    <w:rsid w:val="007B6370"/>
    <w:rsid w:val="007C35E6"/>
    <w:rsid w:val="007D5D28"/>
    <w:rsid w:val="007E0B28"/>
    <w:rsid w:val="007E29EE"/>
    <w:rsid w:val="00801F97"/>
    <w:rsid w:val="00803D02"/>
    <w:rsid w:val="0081295C"/>
    <w:rsid w:val="00821A9F"/>
    <w:rsid w:val="00826B4D"/>
    <w:rsid w:val="00845DB0"/>
    <w:rsid w:val="00907105"/>
    <w:rsid w:val="009121F6"/>
    <w:rsid w:val="00931942"/>
    <w:rsid w:val="009403D1"/>
    <w:rsid w:val="0096153A"/>
    <w:rsid w:val="0098744F"/>
    <w:rsid w:val="00997C01"/>
    <w:rsid w:val="009A4F4D"/>
    <w:rsid w:val="009A5DDC"/>
    <w:rsid w:val="009B7376"/>
    <w:rsid w:val="009E1E61"/>
    <w:rsid w:val="009E62EF"/>
    <w:rsid w:val="00A03F2D"/>
    <w:rsid w:val="00A15AF0"/>
    <w:rsid w:val="00A16300"/>
    <w:rsid w:val="00A266A9"/>
    <w:rsid w:val="00A3652E"/>
    <w:rsid w:val="00A52C86"/>
    <w:rsid w:val="00A5793C"/>
    <w:rsid w:val="00A73564"/>
    <w:rsid w:val="00A87E14"/>
    <w:rsid w:val="00AA07E4"/>
    <w:rsid w:val="00AA399E"/>
    <w:rsid w:val="00AB2CFD"/>
    <w:rsid w:val="00AF5EA1"/>
    <w:rsid w:val="00AF63F9"/>
    <w:rsid w:val="00B25CF5"/>
    <w:rsid w:val="00B35217"/>
    <w:rsid w:val="00B441A1"/>
    <w:rsid w:val="00B6180D"/>
    <w:rsid w:val="00B64DE6"/>
    <w:rsid w:val="00BA0A66"/>
    <w:rsid w:val="00BF4FEC"/>
    <w:rsid w:val="00C01EBB"/>
    <w:rsid w:val="00C33767"/>
    <w:rsid w:val="00C55E17"/>
    <w:rsid w:val="00C566E0"/>
    <w:rsid w:val="00C771AE"/>
    <w:rsid w:val="00C85EC3"/>
    <w:rsid w:val="00CA2EB7"/>
    <w:rsid w:val="00CB1EE7"/>
    <w:rsid w:val="00CE13FA"/>
    <w:rsid w:val="00CE3E96"/>
    <w:rsid w:val="00D0134E"/>
    <w:rsid w:val="00D177FC"/>
    <w:rsid w:val="00D33321"/>
    <w:rsid w:val="00D43111"/>
    <w:rsid w:val="00D4741E"/>
    <w:rsid w:val="00D61353"/>
    <w:rsid w:val="00D75460"/>
    <w:rsid w:val="00D80666"/>
    <w:rsid w:val="00D87DBF"/>
    <w:rsid w:val="00DA1B85"/>
    <w:rsid w:val="00DA7CB2"/>
    <w:rsid w:val="00DB3FA5"/>
    <w:rsid w:val="00DC58AD"/>
    <w:rsid w:val="00DE35CC"/>
    <w:rsid w:val="00DF0159"/>
    <w:rsid w:val="00E078C5"/>
    <w:rsid w:val="00E366D4"/>
    <w:rsid w:val="00E4201F"/>
    <w:rsid w:val="00E907CA"/>
    <w:rsid w:val="00E966C6"/>
    <w:rsid w:val="00E96CD7"/>
    <w:rsid w:val="00EC2757"/>
    <w:rsid w:val="00EC512C"/>
    <w:rsid w:val="00ED7095"/>
    <w:rsid w:val="00F0658F"/>
    <w:rsid w:val="00F13729"/>
    <w:rsid w:val="00F23B60"/>
    <w:rsid w:val="00F25258"/>
    <w:rsid w:val="00F359C5"/>
    <w:rsid w:val="00F42260"/>
    <w:rsid w:val="00F51DFE"/>
    <w:rsid w:val="00F5766A"/>
    <w:rsid w:val="00F63DA4"/>
    <w:rsid w:val="00F6557B"/>
    <w:rsid w:val="00F82157"/>
    <w:rsid w:val="00FB0A73"/>
    <w:rsid w:val="00FE4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A365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3652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15198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BA0A66"/>
    <w:pPr>
      <w:ind w:left="720"/>
      <w:contextualSpacing/>
    </w:pPr>
  </w:style>
  <w:style w:type="table" w:styleId="a5">
    <w:name w:val="Table Grid"/>
    <w:basedOn w:val="a2"/>
    <w:uiPriority w:val="39"/>
    <w:rsid w:val="00BA0A6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1"/>
    <w:uiPriority w:val="99"/>
    <w:unhideWhenUsed/>
    <w:rsid w:val="00A3652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"/>
    <w:rsid w:val="00A3652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Balloon Text"/>
    <w:basedOn w:val="a0"/>
    <w:link w:val="a8"/>
    <w:uiPriority w:val="99"/>
    <w:semiHidden/>
    <w:unhideWhenUsed/>
    <w:rsid w:val="00A365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1"/>
    <w:link w:val="a7"/>
    <w:uiPriority w:val="99"/>
    <w:semiHidden/>
    <w:rsid w:val="00A3652E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1"/>
    <w:link w:val="2"/>
    <w:uiPriority w:val="9"/>
    <w:rsid w:val="00A3652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9">
    <w:name w:val="TOC Heading"/>
    <w:basedOn w:val="1"/>
    <w:next w:val="a0"/>
    <w:uiPriority w:val="39"/>
    <w:unhideWhenUsed/>
    <w:qFormat/>
    <w:rsid w:val="00041856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041856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041856"/>
    <w:pPr>
      <w:spacing w:after="100"/>
      <w:ind w:left="220"/>
    </w:pPr>
  </w:style>
  <w:style w:type="paragraph" w:styleId="aa">
    <w:name w:val="No Spacing"/>
    <w:link w:val="ab"/>
    <w:uiPriority w:val="1"/>
    <w:qFormat/>
    <w:rsid w:val="00041856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1"/>
    <w:link w:val="aa"/>
    <w:uiPriority w:val="1"/>
    <w:rsid w:val="00041856"/>
    <w:rPr>
      <w:rFonts w:eastAsiaTheme="minorEastAsia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15198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31">
    <w:name w:val="toc 3"/>
    <w:basedOn w:val="a0"/>
    <w:next w:val="a0"/>
    <w:autoRedefine/>
    <w:uiPriority w:val="39"/>
    <w:unhideWhenUsed/>
    <w:rsid w:val="00151985"/>
    <w:pPr>
      <w:spacing w:after="100"/>
      <w:ind w:left="440"/>
    </w:pPr>
  </w:style>
  <w:style w:type="paragraph" w:styleId="HTML">
    <w:name w:val="HTML Preformatted"/>
    <w:basedOn w:val="a0"/>
    <w:link w:val="HTML0"/>
    <w:uiPriority w:val="99"/>
    <w:unhideWhenUsed/>
    <w:rsid w:val="00BF4FE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BF4FEC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c">
    <w:name w:val="FollowedHyperlink"/>
    <w:basedOn w:val="a1"/>
    <w:uiPriority w:val="99"/>
    <w:semiHidden/>
    <w:unhideWhenUsed/>
    <w:rsid w:val="0019137E"/>
    <w:rPr>
      <w:color w:val="954F72" w:themeColor="followedHyperlink"/>
      <w:u w:val="single"/>
    </w:rPr>
  </w:style>
  <w:style w:type="paragraph" w:customStyle="1" w:styleId="a">
    <w:name w:val="Рисунок"/>
    <w:basedOn w:val="a0"/>
    <w:link w:val="ad"/>
    <w:qFormat/>
    <w:rsid w:val="00826B4D"/>
    <w:pPr>
      <w:numPr>
        <w:numId w:val="6"/>
      </w:numPr>
      <w:spacing w:before="60" w:after="120" w:line="240" w:lineRule="auto"/>
      <w:jc w:val="center"/>
    </w:pPr>
    <w:rPr>
      <w:rFonts w:ascii="Times New Roman" w:hAnsi="Times New Roman" w:cs="Times New Roman"/>
      <w:i/>
      <w:color w:val="000000" w:themeColor="text1"/>
    </w:rPr>
  </w:style>
  <w:style w:type="character" w:customStyle="1" w:styleId="ad">
    <w:name w:val="Рисунок Знак"/>
    <w:link w:val="a"/>
    <w:rsid w:val="00826B4D"/>
    <w:rPr>
      <w:rFonts w:ascii="Times New Roman" w:hAnsi="Times New Roman" w:cs="Times New Roman"/>
      <w:i/>
      <w:color w:val="000000" w:themeColor="text1"/>
    </w:rPr>
  </w:style>
  <w:style w:type="character" w:customStyle="1" w:styleId="hljs-attr">
    <w:name w:val="hljs-attr"/>
    <w:basedOn w:val="a1"/>
    <w:rsid w:val="00803D02"/>
  </w:style>
  <w:style w:type="character" w:customStyle="1" w:styleId="hljs-number">
    <w:name w:val="hljs-number"/>
    <w:basedOn w:val="a1"/>
    <w:rsid w:val="00803D02"/>
  </w:style>
  <w:style w:type="character" w:customStyle="1" w:styleId="hljs-literal">
    <w:name w:val="hljs-literal"/>
    <w:basedOn w:val="a1"/>
    <w:rsid w:val="00803D0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A365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3652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15198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BA0A66"/>
    <w:pPr>
      <w:ind w:left="720"/>
      <w:contextualSpacing/>
    </w:pPr>
  </w:style>
  <w:style w:type="table" w:styleId="a5">
    <w:name w:val="Table Grid"/>
    <w:basedOn w:val="a2"/>
    <w:uiPriority w:val="39"/>
    <w:rsid w:val="00BA0A6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1"/>
    <w:uiPriority w:val="99"/>
    <w:unhideWhenUsed/>
    <w:rsid w:val="00A3652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"/>
    <w:rsid w:val="00A3652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Balloon Text"/>
    <w:basedOn w:val="a0"/>
    <w:link w:val="a8"/>
    <w:uiPriority w:val="99"/>
    <w:semiHidden/>
    <w:unhideWhenUsed/>
    <w:rsid w:val="00A365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1"/>
    <w:link w:val="a7"/>
    <w:uiPriority w:val="99"/>
    <w:semiHidden/>
    <w:rsid w:val="00A3652E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1"/>
    <w:link w:val="2"/>
    <w:uiPriority w:val="9"/>
    <w:rsid w:val="00A3652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9">
    <w:name w:val="TOC Heading"/>
    <w:basedOn w:val="1"/>
    <w:next w:val="a0"/>
    <w:uiPriority w:val="39"/>
    <w:unhideWhenUsed/>
    <w:qFormat/>
    <w:rsid w:val="00041856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041856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041856"/>
    <w:pPr>
      <w:spacing w:after="100"/>
      <w:ind w:left="220"/>
    </w:pPr>
  </w:style>
  <w:style w:type="paragraph" w:styleId="aa">
    <w:name w:val="No Spacing"/>
    <w:link w:val="ab"/>
    <w:uiPriority w:val="1"/>
    <w:qFormat/>
    <w:rsid w:val="00041856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1"/>
    <w:link w:val="aa"/>
    <w:uiPriority w:val="1"/>
    <w:rsid w:val="00041856"/>
    <w:rPr>
      <w:rFonts w:eastAsiaTheme="minorEastAsia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15198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31">
    <w:name w:val="toc 3"/>
    <w:basedOn w:val="a0"/>
    <w:next w:val="a0"/>
    <w:autoRedefine/>
    <w:uiPriority w:val="39"/>
    <w:unhideWhenUsed/>
    <w:rsid w:val="00151985"/>
    <w:pPr>
      <w:spacing w:after="100"/>
      <w:ind w:left="440"/>
    </w:pPr>
  </w:style>
  <w:style w:type="paragraph" w:styleId="HTML">
    <w:name w:val="HTML Preformatted"/>
    <w:basedOn w:val="a0"/>
    <w:link w:val="HTML0"/>
    <w:uiPriority w:val="99"/>
    <w:unhideWhenUsed/>
    <w:rsid w:val="00BF4FE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BF4FEC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c">
    <w:name w:val="FollowedHyperlink"/>
    <w:basedOn w:val="a1"/>
    <w:uiPriority w:val="99"/>
    <w:semiHidden/>
    <w:unhideWhenUsed/>
    <w:rsid w:val="0019137E"/>
    <w:rPr>
      <w:color w:val="954F72" w:themeColor="followedHyperlink"/>
      <w:u w:val="single"/>
    </w:rPr>
  </w:style>
  <w:style w:type="paragraph" w:customStyle="1" w:styleId="a">
    <w:name w:val="Рисунок"/>
    <w:basedOn w:val="a0"/>
    <w:link w:val="ad"/>
    <w:qFormat/>
    <w:rsid w:val="00826B4D"/>
    <w:pPr>
      <w:numPr>
        <w:numId w:val="6"/>
      </w:numPr>
      <w:spacing w:before="60" w:after="120" w:line="240" w:lineRule="auto"/>
      <w:jc w:val="center"/>
    </w:pPr>
    <w:rPr>
      <w:rFonts w:ascii="Times New Roman" w:hAnsi="Times New Roman" w:cs="Times New Roman"/>
      <w:i/>
      <w:color w:val="000000" w:themeColor="text1"/>
    </w:rPr>
  </w:style>
  <w:style w:type="character" w:customStyle="1" w:styleId="ad">
    <w:name w:val="Рисунок Знак"/>
    <w:link w:val="a"/>
    <w:rsid w:val="00826B4D"/>
    <w:rPr>
      <w:rFonts w:ascii="Times New Roman" w:hAnsi="Times New Roman" w:cs="Times New Roman"/>
      <w:i/>
      <w:color w:val="000000" w:themeColor="text1"/>
    </w:rPr>
  </w:style>
  <w:style w:type="character" w:customStyle="1" w:styleId="hljs-attr">
    <w:name w:val="hljs-attr"/>
    <w:basedOn w:val="a1"/>
    <w:rsid w:val="00803D02"/>
  </w:style>
  <w:style w:type="character" w:customStyle="1" w:styleId="hljs-number">
    <w:name w:val="hljs-number"/>
    <w:basedOn w:val="a1"/>
    <w:rsid w:val="00803D02"/>
  </w:style>
  <w:style w:type="character" w:customStyle="1" w:styleId="hljs-literal">
    <w:name w:val="hljs-literal"/>
    <w:basedOn w:val="a1"/>
    <w:rsid w:val="00803D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045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7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49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18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30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69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0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7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5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rgstest.virtusystems.ru" TargetMode="Externa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package" Target="embeddings/_________Microsoft_Visio21111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hyperlink" Target="https://rgs.virtusystems.ru" TargetMode="External"/><Relationship Id="rId10" Type="http://schemas.openxmlformats.org/officeDocument/2006/relationships/image" Target="cid:image001.png@01D29C92.4E43F340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hyperlink" Target="https://preprodrgs.virtusystems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EAAB16-04D6-4A4E-AFC3-0B37E8F401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54</TotalTime>
  <Pages>37</Pages>
  <Words>5166</Words>
  <Characters>29448</Characters>
  <Application>Microsoft Office Word</Application>
  <DocSecurity>0</DocSecurity>
  <Lines>245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работы API 
продукта «НС ФИНАНСОВАЯ ЗАЩИТА»</vt:lpstr>
    </vt:vector>
  </TitlesOfParts>
  <Company/>
  <LinksUpToDate>false</LinksUpToDate>
  <CharactersWithSpaces>345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работы API 
продукта «ФЗ МИКРОКРЕДИТ»</dc:title>
  <dc:subject>Версия 1.0</dc:subject>
  <dc:creator>Seryakov Victor</dc:creator>
  <cp:keywords/>
  <dc:description/>
  <cp:lastModifiedBy>Задворная Елена Леонидовна</cp:lastModifiedBy>
  <cp:revision>42</cp:revision>
  <dcterms:created xsi:type="dcterms:W3CDTF">2018-09-10T10:26:00Z</dcterms:created>
  <dcterms:modified xsi:type="dcterms:W3CDTF">2019-07-26T13:43:00Z</dcterms:modified>
</cp:coreProperties>
</file>